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F50BC9" w:rsidRDefault="00F50BC9" w:rsidP="00F50BC9">
      <w:pPr>
        <w:ind w:start="1.95pt" w:hanging="3.10pt"/>
        <w:jc w:val="center"/>
        <w:rPr>
          <w:sz w:val="28"/>
        </w:rPr>
      </w:pPr>
      <w:r>
        <w:rPr>
          <w:sz w:val="28"/>
        </w:rPr>
        <w:t>Министерство образования Республики Беларусь</w:t>
      </w:r>
    </w:p>
    <w:p w:rsidR="00F50BC9" w:rsidRPr="009A2706" w:rsidRDefault="00F50BC9" w:rsidP="00F50BC9">
      <w:pPr>
        <w:ind w:start="1.95pt" w:hanging="3.10pt"/>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ind w:start="1.95pt" w:hanging="3.10pt"/>
        <w:jc w:val="center"/>
        <w:rPr>
          <w:sz w:val="28"/>
        </w:rPr>
      </w:pPr>
    </w:p>
    <w:p w:rsidR="00F50BC9" w:rsidRPr="009A2706" w:rsidRDefault="00F50BC9" w:rsidP="00F50BC9">
      <w:pPr>
        <w:ind w:start="1.95pt" w:hanging="3.10pt"/>
        <w:jc w:val="center"/>
        <w:rPr>
          <w:sz w:val="28"/>
        </w:rPr>
      </w:pPr>
    </w:p>
    <w:p w:rsidR="00F50BC9" w:rsidRPr="009A2706" w:rsidRDefault="00F50BC9" w:rsidP="00F50BC9">
      <w:pPr>
        <w:ind w:start="1.95pt" w:hanging="3.10pt"/>
        <w:jc w:val="center"/>
        <w:rPr>
          <w:sz w:val="28"/>
        </w:rPr>
      </w:pPr>
    </w:p>
    <w:p w:rsidR="00F50BC9" w:rsidRPr="009A2706" w:rsidRDefault="00F50BC9" w:rsidP="00F50BC9">
      <w:pPr>
        <w:ind w:start="1.95pt" w:hanging="3.10pt"/>
        <w:rPr>
          <w:sz w:val="28"/>
        </w:rPr>
      </w:pPr>
      <w:r>
        <w:rPr>
          <w:sz w:val="28"/>
        </w:rPr>
        <w:t>Факультет компьютерных систем и сетей</w:t>
      </w:r>
    </w:p>
    <w:p w:rsidR="00F50BC9" w:rsidRPr="009A2706" w:rsidRDefault="00F50BC9" w:rsidP="00F50BC9">
      <w:pPr>
        <w:ind w:start="1.95pt" w:hanging="3.10pt"/>
        <w:rPr>
          <w:sz w:val="28"/>
        </w:rPr>
      </w:pPr>
    </w:p>
    <w:p w:rsidR="00F50BC9" w:rsidRPr="009A2706" w:rsidRDefault="00F50BC9" w:rsidP="00F50BC9">
      <w:pPr>
        <w:ind w:start="1.95pt" w:hanging="3.10pt"/>
        <w:rPr>
          <w:sz w:val="28"/>
        </w:rPr>
      </w:pPr>
      <w:r>
        <w:rPr>
          <w:sz w:val="28"/>
        </w:rPr>
        <w:t>Кафедра программного обеспечения информационных технологий</w:t>
      </w:r>
    </w:p>
    <w:p w:rsidR="00F50BC9" w:rsidRPr="009A2706" w:rsidRDefault="00F50BC9" w:rsidP="00F50BC9">
      <w:pPr>
        <w:ind w:start="1.95pt" w:hanging="3.10pt"/>
        <w:rPr>
          <w:sz w:val="28"/>
        </w:rPr>
      </w:pPr>
    </w:p>
    <w:p w:rsidR="00F50BC9" w:rsidRDefault="00CA435A" w:rsidP="00F50BC9">
      <w:pPr>
        <w:ind w:start="1.95pt" w:hanging="3.10pt"/>
        <w:rPr>
          <w:sz w:val="28"/>
        </w:rPr>
      </w:pPr>
      <w:r>
        <w:rPr>
          <w:sz w:val="28"/>
        </w:rPr>
        <w:t xml:space="preserve">Дисциплина: </w:t>
      </w:r>
      <w:r w:rsidR="00923C91">
        <w:rPr>
          <w:sz w:val="28"/>
        </w:rPr>
        <w:t>Языки Программирования</w:t>
      </w:r>
      <w:r w:rsidR="001C17C4">
        <w:rPr>
          <w:sz w:val="28"/>
        </w:rPr>
        <w:t xml:space="preserve"> </w:t>
      </w:r>
      <w:r w:rsidR="00F50BC9">
        <w:rPr>
          <w:sz w:val="28"/>
        </w:rPr>
        <w:t>(</w:t>
      </w:r>
      <w:r w:rsidR="00923C91">
        <w:rPr>
          <w:sz w:val="28"/>
        </w:rPr>
        <w:t>ЯП</w:t>
      </w:r>
      <w:r w:rsidR="00F50BC9">
        <w:rPr>
          <w:sz w:val="28"/>
        </w:rPr>
        <w:t>)</w:t>
      </w:r>
    </w:p>
    <w:p w:rsidR="001C17C4" w:rsidRDefault="001C17C4" w:rsidP="001C17C4">
      <w:pPr>
        <w:ind w:firstLine="27pt"/>
        <w:rPr>
          <w:b/>
          <w:sz w:val="28"/>
        </w:rPr>
      </w:pPr>
    </w:p>
    <w:p w:rsidR="001C17C4" w:rsidRPr="00E259FD" w:rsidRDefault="001C17C4" w:rsidP="001C17C4">
      <w:pPr>
        <w:ind w:firstLine="27pt"/>
        <w:rPr>
          <w:b/>
          <w:sz w:val="28"/>
        </w:rPr>
      </w:pPr>
    </w:p>
    <w:p w:rsidR="001C17C4" w:rsidRPr="00E259FD" w:rsidRDefault="001C17C4" w:rsidP="001C17C4">
      <w:pPr>
        <w:ind w:firstLine="27pt"/>
        <w:rPr>
          <w:b/>
          <w:sz w:val="28"/>
        </w:rPr>
      </w:pPr>
    </w:p>
    <w:p w:rsidR="001C17C4" w:rsidRPr="00E259FD" w:rsidRDefault="001C17C4" w:rsidP="001C17C4">
      <w:pPr>
        <w:ind w:firstLine="27pt"/>
        <w:rPr>
          <w:b/>
          <w:sz w:val="28"/>
        </w:rPr>
      </w:pPr>
    </w:p>
    <w:p w:rsidR="001C17C4" w:rsidRDefault="001C17C4" w:rsidP="001C17C4">
      <w:pPr>
        <w:ind w:firstLine="27pt"/>
        <w:rPr>
          <w:b/>
          <w:sz w:val="28"/>
        </w:rPr>
      </w:pPr>
    </w:p>
    <w:p w:rsidR="001C17C4" w:rsidRDefault="001C17C4" w:rsidP="001C17C4">
      <w:pPr>
        <w:ind w:hanging="7.10pt"/>
        <w:jc w:val="center"/>
        <w:rPr>
          <w:sz w:val="28"/>
        </w:rPr>
      </w:pPr>
      <w:r>
        <w:rPr>
          <w:sz w:val="28"/>
        </w:rPr>
        <w:t>ПОЯСНИТЕЛЬНАЯ ЗАПИСКА</w:t>
      </w:r>
    </w:p>
    <w:p w:rsidR="001C17C4" w:rsidRDefault="00E259FD" w:rsidP="001C17C4">
      <w:pPr>
        <w:ind w:hanging="7.10pt"/>
        <w:jc w:val="center"/>
        <w:rPr>
          <w:sz w:val="28"/>
        </w:rPr>
      </w:pPr>
      <w:r>
        <w:rPr>
          <w:sz w:val="28"/>
        </w:rPr>
        <w:t>к курсовой работе</w:t>
      </w:r>
    </w:p>
    <w:p w:rsidR="001C17C4" w:rsidRDefault="001C17C4" w:rsidP="001C17C4">
      <w:pPr>
        <w:ind w:hanging="7.10pt"/>
        <w:jc w:val="center"/>
        <w:rPr>
          <w:sz w:val="28"/>
        </w:rPr>
      </w:pPr>
      <w:r>
        <w:rPr>
          <w:sz w:val="28"/>
        </w:rPr>
        <w:t>на тему:</w:t>
      </w:r>
    </w:p>
    <w:p w:rsidR="001C17C4" w:rsidRDefault="001C17C4" w:rsidP="001C17C4">
      <w:pPr>
        <w:ind w:firstLine="27pt"/>
        <w:rPr>
          <w:sz w:val="28"/>
        </w:rPr>
      </w:pPr>
    </w:p>
    <w:p w:rsidR="001C17C4" w:rsidRDefault="00590FD2" w:rsidP="001C17C4">
      <w:pPr>
        <w:jc w:val="center"/>
        <w:rPr>
          <w:sz w:val="28"/>
        </w:rPr>
      </w:pPr>
      <w:r w:rsidRPr="00A70001">
        <w:rPr>
          <w:color w:val="000000"/>
          <w:sz w:val="28"/>
        </w:rPr>
        <w:t>«</w:t>
      </w:r>
      <w:r w:rsidR="005D7B88">
        <w:rPr>
          <w:sz w:val="28"/>
        </w:rPr>
        <w:t xml:space="preserve">ИГРА </w:t>
      </w:r>
      <w:r w:rsidR="005D7B88">
        <w:rPr>
          <w:color w:val="000000"/>
          <w:sz w:val="28"/>
        </w:rPr>
        <w:t>ФУТБОЛ</w:t>
      </w:r>
      <w:r w:rsidR="001C17C4">
        <w:rPr>
          <w:sz w:val="28"/>
        </w:rPr>
        <w:t>»</w:t>
      </w:r>
    </w:p>
    <w:p w:rsidR="001C17C4" w:rsidRDefault="001C17C4" w:rsidP="001C17C4">
      <w:pPr>
        <w:ind w:firstLine="27pt"/>
        <w:rPr>
          <w:sz w:val="28"/>
        </w:rPr>
      </w:pPr>
    </w:p>
    <w:p w:rsidR="001C17C4" w:rsidRDefault="00A01A16" w:rsidP="001C17C4">
      <w:pPr>
        <w:jc w:val="center"/>
        <w:rPr>
          <w:sz w:val="28"/>
        </w:rPr>
      </w:pPr>
      <w:r>
        <w:rPr>
          <w:sz w:val="28"/>
        </w:rPr>
        <w:t>БГУИР КП</w:t>
      </w:r>
      <w:r w:rsidR="00AB2D6C">
        <w:rPr>
          <w:sz w:val="28"/>
        </w:rPr>
        <w:t xml:space="preserve"> 1-40 01 01 </w:t>
      </w:r>
      <w:r w:rsidR="00682665" w:rsidRPr="00682665">
        <w:rPr>
          <w:sz w:val="28"/>
        </w:rPr>
        <w:t>03</w:t>
      </w:r>
      <w:r>
        <w:rPr>
          <w:sz w:val="28"/>
        </w:rPr>
        <w:t xml:space="preserve"> 0</w:t>
      </w:r>
      <w:r w:rsidR="00AB2D6C" w:rsidRPr="00AB2D6C">
        <w:rPr>
          <w:sz w:val="28"/>
        </w:rPr>
        <w:t>1</w:t>
      </w:r>
      <w:r w:rsidR="005D7B88">
        <w:rPr>
          <w:sz w:val="28"/>
        </w:rPr>
        <w:t>4</w:t>
      </w:r>
      <w:r w:rsidR="00AB2D6C">
        <w:rPr>
          <w:sz w:val="28"/>
        </w:rPr>
        <w:t xml:space="preserve"> </w:t>
      </w:r>
      <w:r w:rsidR="001C17C4">
        <w:rPr>
          <w:sz w:val="28"/>
        </w:rPr>
        <w:t>ПЗ</w:t>
      </w:r>
    </w:p>
    <w:p w:rsidR="001C17C4" w:rsidRDefault="001C17C4" w:rsidP="009D7CC9">
      <w:pPr>
        <w:jc w:val="center"/>
        <w:rPr>
          <w:sz w:val="28"/>
        </w:rPr>
      </w:pPr>
    </w:p>
    <w:p w:rsidR="009D7CC9" w:rsidRDefault="009D7CC9" w:rsidP="009D7CC9">
      <w:pPr>
        <w:jc w:val="center"/>
        <w:rPr>
          <w:sz w:val="28"/>
        </w:rPr>
      </w:pPr>
    </w:p>
    <w:p w:rsidR="009D7CC9" w:rsidRDefault="009D7CC9" w:rsidP="009D7CC9">
      <w:pPr>
        <w:jc w:val="center"/>
        <w:rPr>
          <w:sz w:val="28"/>
        </w:rPr>
      </w:pPr>
    </w:p>
    <w:p w:rsidR="009D7CC9" w:rsidRDefault="009D7CC9" w:rsidP="009D7CC9">
      <w:pPr>
        <w:jc w:val="center"/>
        <w:rPr>
          <w:sz w:val="28"/>
        </w:rPr>
      </w:pPr>
    </w:p>
    <w:p w:rsidR="009D7CC9" w:rsidRPr="009A2706" w:rsidRDefault="009D7CC9" w:rsidP="009D7CC9">
      <w:pPr>
        <w:jc w:val="center"/>
        <w:rPr>
          <w:sz w:val="28"/>
        </w:rPr>
      </w:pPr>
    </w:p>
    <w:p w:rsidR="009D7CC9" w:rsidRPr="009A2706" w:rsidRDefault="009D7CC9" w:rsidP="009D7CC9">
      <w:pPr>
        <w:jc w:val="center"/>
        <w:rPr>
          <w:sz w:val="28"/>
        </w:rPr>
      </w:pPr>
    </w:p>
    <w:p w:rsidR="009D7CC9" w:rsidRPr="009A2706" w:rsidRDefault="009D7CC9" w:rsidP="009D7CC9">
      <w:pPr>
        <w:jc w:val="center"/>
        <w:rPr>
          <w:sz w:val="28"/>
        </w:rPr>
      </w:pPr>
    </w:p>
    <w:p w:rsidR="009D7CC9" w:rsidRDefault="009D7CC9" w:rsidP="009D7CC9">
      <w:pPr>
        <w:ind w:firstLine="27pt"/>
        <w:rPr>
          <w:sz w:val="28"/>
        </w:rPr>
      </w:pPr>
    </w:p>
    <w:p w:rsidR="009D7CC9" w:rsidRDefault="009D7CC9" w:rsidP="009D7CC9">
      <w:pPr>
        <w:ind w:firstLine="27pt"/>
        <w:rPr>
          <w:sz w:val="28"/>
        </w:rPr>
      </w:pPr>
    </w:p>
    <w:p w:rsidR="009D7CC9" w:rsidRDefault="00A2683E" w:rsidP="009D7CC9">
      <w:pPr>
        <w:ind w:start="225pt"/>
        <w:rPr>
          <w:sz w:val="28"/>
        </w:rPr>
      </w:pPr>
      <w:r>
        <w:rPr>
          <w:sz w:val="28"/>
        </w:rPr>
        <w:t xml:space="preserve">Студент: </w:t>
      </w:r>
      <w:r w:rsidR="009D7CC9">
        <w:rPr>
          <w:sz w:val="28"/>
        </w:rPr>
        <w:t xml:space="preserve">гр. </w:t>
      </w:r>
      <w:r w:rsidR="00590FD2">
        <w:rPr>
          <w:sz w:val="28"/>
        </w:rPr>
        <w:t>55100</w:t>
      </w:r>
      <w:r w:rsidR="005D7B88">
        <w:rPr>
          <w:sz w:val="28"/>
        </w:rPr>
        <w:t>5</w:t>
      </w:r>
      <w:r w:rsidR="009D7CC9">
        <w:rPr>
          <w:sz w:val="28"/>
        </w:rPr>
        <w:t xml:space="preserve"> </w:t>
      </w:r>
      <w:r w:rsidR="00590FD2" w:rsidRPr="00590FD2">
        <w:rPr>
          <w:sz w:val="28"/>
        </w:rPr>
        <w:t>Коваленко И.А</w:t>
      </w:r>
      <w:r w:rsidR="009D7CC9" w:rsidRPr="00590FD2">
        <w:rPr>
          <w:sz w:val="28"/>
        </w:rPr>
        <w:t>.</w:t>
      </w:r>
    </w:p>
    <w:p w:rsidR="009D7CC9" w:rsidRDefault="009D7CC9" w:rsidP="009D7CC9">
      <w:pPr>
        <w:ind w:start="225pt"/>
        <w:rPr>
          <w:sz w:val="28"/>
        </w:rPr>
      </w:pPr>
    </w:p>
    <w:p w:rsidR="009D7CC9" w:rsidRDefault="009D7CC9" w:rsidP="009D7CC9">
      <w:pPr>
        <w:ind w:start="225pt"/>
        <w:rPr>
          <w:sz w:val="28"/>
        </w:rPr>
      </w:pPr>
    </w:p>
    <w:p w:rsidR="009D7CC9" w:rsidRDefault="009D7CC9" w:rsidP="009D7CC9">
      <w:pPr>
        <w:ind w:start="225pt"/>
        <w:rPr>
          <w:sz w:val="28"/>
        </w:rPr>
      </w:pPr>
      <w:r>
        <w:rPr>
          <w:sz w:val="28"/>
        </w:rPr>
        <w:t xml:space="preserve">Руководитель: </w:t>
      </w:r>
      <w:r w:rsidRPr="009A3DB1">
        <w:rPr>
          <w:sz w:val="28"/>
        </w:rPr>
        <w:t xml:space="preserve">асс. </w:t>
      </w:r>
      <w:r w:rsidR="00923C91">
        <w:rPr>
          <w:sz w:val="28"/>
        </w:rPr>
        <w:t>Марина И.М.</w:t>
      </w:r>
    </w:p>
    <w:p w:rsidR="009D7CC9" w:rsidRDefault="009D7CC9" w:rsidP="009D7CC9">
      <w:pPr>
        <w:ind w:start="225pt"/>
        <w:rPr>
          <w:sz w:val="28"/>
        </w:rPr>
      </w:pPr>
    </w:p>
    <w:p w:rsidR="009D7CC9" w:rsidRDefault="009D7CC9" w:rsidP="009D7CC9">
      <w:pPr>
        <w:rPr>
          <w:sz w:val="28"/>
        </w:rPr>
      </w:pPr>
    </w:p>
    <w:p w:rsidR="009D7CC9" w:rsidRDefault="009D7CC9" w:rsidP="009D7CC9">
      <w:pPr>
        <w:rPr>
          <w:sz w:val="28"/>
        </w:rPr>
      </w:pPr>
    </w:p>
    <w:p w:rsidR="009D7CC9" w:rsidRDefault="009D7CC9" w:rsidP="009D7CC9">
      <w:pPr>
        <w:rPr>
          <w:sz w:val="28"/>
        </w:rPr>
      </w:pPr>
    </w:p>
    <w:p w:rsidR="009D7CC9" w:rsidRDefault="009D7CC9" w:rsidP="009D7CC9">
      <w:pPr>
        <w:jc w:val="center"/>
        <w:rPr>
          <w:sz w:val="28"/>
        </w:rPr>
      </w:pPr>
    </w:p>
    <w:p w:rsidR="009D7CC9" w:rsidRDefault="009D7CC9" w:rsidP="009D7CC9">
      <w:pPr>
        <w:jc w:val="center"/>
        <w:rPr>
          <w:sz w:val="28"/>
        </w:rPr>
      </w:pPr>
    </w:p>
    <w:p w:rsidR="009D7CC9" w:rsidRDefault="009E208B" w:rsidP="009D7CC9">
      <w:pPr>
        <w:jc w:val="center"/>
        <w:rPr>
          <w:sz w:val="28"/>
        </w:rPr>
      </w:pPr>
      <w:r>
        <w:rPr>
          <w:sz w:val="28"/>
        </w:rPr>
        <w:t>Минск 2016</w:t>
      </w:r>
    </w:p>
    <w:p w:rsidR="009D7CC9" w:rsidRDefault="009D7CC9" w:rsidP="009D7CC9"/>
    <w:p w:rsidR="009D7CC9" w:rsidRDefault="004D4597" w:rsidP="00BE1EEB">
      <w:pPr>
        <w:spacing w:line="16.80pt" w:lineRule="auto"/>
        <w:ind w:start="3.90pt" w:end="0.60pt" w:hangingChars="28" w:hanging="3.90pt"/>
        <w:jc w:val="center"/>
        <w:rPr>
          <w:sz w:val="28"/>
          <w:szCs w:val="28"/>
        </w:rPr>
      </w:pPr>
      <w:r>
        <w:rPr>
          <w:sz w:val="28"/>
        </w:rPr>
        <w:br w:type="page"/>
      </w:r>
      <w:r w:rsidR="009D7CC9">
        <w:rPr>
          <w:sz w:val="28"/>
          <w:szCs w:val="28"/>
        </w:rPr>
        <w:t>Учреждение образования</w:t>
      </w:r>
    </w:p>
    <w:p w:rsidR="009D7CC9" w:rsidRDefault="009D7CC9" w:rsidP="00BE1EEB">
      <w:pPr>
        <w:spacing w:line="16.80pt" w:lineRule="auto"/>
        <w:ind w:start="3.90pt" w:end="3.95pt" w:hangingChars="28" w:hanging="3.90pt"/>
        <w:jc w:val="center"/>
        <w:rPr>
          <w:sz w:val="28"/>
          <w:szCs w:val="28"/>
        </w:rPr>
      </w:pPr>
      <w:r>
        <w:rPr>
          <w:sz w:val="28"/>
          <w:szCs w:val="28"/>
        </w:rPr>
        <w:t>«Белорусский государственный университет информатики и радиоэлектроники»</w:t>
      </w:r>
    </w:p>
    <w:p w:rsidR="009D7CC9" w:rsidRDefault="009D7CC9" w:rsidP="00BE1EEB">
      <w:pPr>
        <w:spacing w:line="16.80pt" w:lineRule="auto"/>
        <w:ind w:start="2.80pt" w:end="7.15pt" w:hangingChars="28" w:hanging="2.80pt"/>
        <w:jc w:val="center"/>
        <w:rPr>
          <w:sz w:val="20"/>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Факультет компьют</w:t>
      </w:r>
      <w:r>
        <w:rPr>
          <w:sz w:val="28"/>
          <w:szCs w:val="28"/>
        </w:rPr>
        <w:t>е</w:t>
      </w:r>
      <w:r>
        <w:rPr>
          <w:sz w:val="28"/>
          <w:szCs w:val="28"/>
          <w:lang w:val="be-BY"/>
        </w:rPr>
        <w:t>рных систем и сетей</w:t>
      </w:r>
    </w:p>
    <w:p w:rsidR="009D7CC9" w:rsidRDefault="009D7CC9" w:rsidP="00BE1EEB">
      <w:pPr>
        <w:spacing w:line="16.80pt" w:lineRule="auto"/>
        <w:ind w:start="3.90pt" w:end="7.15pt" w:hangingChars="28" w:hanging="3.90pt"/>
        <w:rPr>
          <w:sz w:val="28"/>
          <w:szCs w:val="28"/>
          <w:lang w:val="be-BY"/>
        </w:rPr>
      </w:pPr>
    </w:p>
    <w:p w:rsidR="009D7CC9" w:rsidRDefault="009D7CC9" w:rsidP="00BE1EEB">
      <w:pPr>
        <w:spacing w:line="16.80pt" w:lineRule="auto"/>
        <w:ind w:startChars="2448" w:start="293.75pt" w:end="7.15pt"/>
        <w:rPr>
          <w:sz w:val="28"/>
          <w:szCs w:val="28"/>
          <w:lang w:val="be-BY"/>
        </w:rPr>
      </w:pPr>
      <w:r>
        <w:rPr>
          <w:sz w:val="28"/>
          <w:szCs w:val="28"/>
          <w:lang w:val="be-BY"/>
        </w:rPr>
        <w:t>УТВЕРЖДАЮ</w:t>
      </w:r>
    </w:p>
    <w:p w:rsidR="009D7CC9" w:rsidRDefault="009D7CC9" w:rsidP="00BE1EEB">
      <w:pPr>
        <w:spacing w:line="16.80pt" w:lineRule="auto"/>
        <w:ind w:startChars="2448" w:start="293.75pt" w:end="7.15pt"/>
        <w:rPr>
          <w:sz w:val="28"/>
          <w:szCs w:val="28"/>
        </w:rPr>
      </w:pPr>
      <w:r>
        <w:rPr>
          <w:sz w:val="28"/>
          <w:szCs w:val="28"/>
          <w:lang w:val="be-BY"/>
        </w:rPr>
        <w:t>Заведующий кафедрой ПОИТ</w:t>
      </w:r>
    </w:p>
    <w:p w:rsidR="009D7CC9" w:rsidRPr="009D7CC9" w:rsidRDefault="009D7CC9" w:rsidP="00BE1EEB">
      <w:pPr>
        <w:spacing w:line="16.80pt" w:lineRule="auto"/>
        <w:ind w:startChars="2448" w:start="293.75pt" w:end="7.15pt"/>
        <w:rPr>
          <w:sz w:val="28"/>
          <w:szCs w:val="28"/>
        </w:rPr>
      </w:pPr>
      <w:r>
        <w:rPr>
          <w:color w:val="FFFFFF"/>
          <w:sz w:val="28"/>
          <w:szCs w:val="28"/>
          <w:u w:val="single" w:color="000000"/>
          <w:lang w:val="be-BY"/>
        </w:rPr>
        <w:t>––––––––––––––––––––––––</w:t>
      </w:r>
    </w:p>
    <w:p w:rsidR="009D7CC9" w:rsidRDefault="009D7CC9" w:rsidP="00BE1EEB">
      <w:pPr>
        <w:spacing w:line="16.80pt" w:lineRule="auto"/>
        <w:ind w:startChars="2448" w:start="293.75pt" w:end="7.15pt"/>
        <w:rPr>
          <w:sz w:val="20"/>
          <w:lang w:val="be-BY"/>
        </w:rPr>
      </w:pPr>
      <w:r>
        <w:rPr>
          <w:sz w:val="20"/>
          <w:lang w:val="be-BY"/>
        </w:rPr>
        <w:t xml:space="preserve">             (подпись)</w:t>
      </w:r>
    </w:p>
    <w:p w:rsidR="009D7CC9" w:rsidRPr="00605E26" w:rsidRDefault="009D7CC9" w:rsidP="00BE1EEB">
      <w:pPr>
        <w:spacing w:line="16.80pt" w:lineRule="auto"/>
        <w:ind w:startChars="2448" w:start="293.75pt" w:end="7.15pt"/>
        <w:rPr>
          <w:sz w:val="28"/>
          <w:szCs w:val="28"/>
          <w:u w:val="single"/>
          <w:lang w:val="be-BY"/>
        </w:rPr>
      </w:pPr>
      <w:r>
        <w:rPr>
          <w:sz w:val="28"/>
          <w:szCs w:val="28"/>
          <w:u w:val="single"/>
          <w:lang w:val="be-BY"/>
        </w:rPr>
        <w:t>Лапицкая Н.</w:t>
      </w:r>
      <w:r w:rsidR="009E208B">
        <w:rPr>
          <w:sz w:val="28"/>
          <w:szCs w:val="28"/>
          <w:u w:val="single"/>
          <w:lang w:val="be-BY"/>
        </w:rPr>
        <w:t>В. 2016</w:t>
      </w:r>
      <w:r>
        <w:rPr>
          <w:sz w:val="28"/>
          <w:szCs w:val="28"/>
          <w:u w:val="single"/>
          <w:lang w:val="be-BY"/>
        </w:rPr>
        <w:t xml:space="preserve">  г.</w:t>
      </w:r>
    </w:p>
    <w:p w:rsidR="009D7CC9" w:rsidRDefault="009D7CC9" w:rsidP="00BE1EEB">
      <w:pPr>
        <w:spacing w:line="16.80pt" w:lineRule="auto"/>
        <w:ind w:start="3.90pt" w:end="7.15pt" w:hangingChars="28" w:hanging="3.90pt"/>
        <w:rPr>
          <w:sz w:val="28"/>
          <w:szCs w:val="28"/>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ЗАДАНИЕ</w:t>
      </w: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по курсовому проектированию</w:t>
      </w:r>
    </w:p>
    <w:p w:rsidR="009D7CC9" w:rsidRDefault="009D7CC9" w:rsidP="00BE1EEB">
      <w:pPr>
        <w:spacing w:line="16.80pt" w:lineRule="auto"/>
        <w:ind w:start="3.90pt" w:end="7.15pt" w:hangingChars="28" w:hanging="3.90pt"/>
        <w:jc w:val="center"/>
        <w:rPr>
          <w:sz w:val="28"/>
          <w:szCs w:val="28"/>
          <w:lang w:val="be-BY"/>
        </w:rPr>
      </w:pPr>
    </w:p>
    <w:p w:rsidR="009D7CC9" w:rsidRDefault="009D7CC9" w:rsidP="00BE1EEB">
      <w:pPr>
        <w:spacing w:line="16.80pt" w:lineRule="auto"/>
        <w:ind w:start="3.90pt" w:end="7.15pt" w:hangingChars="28" w:hanging="3.90pt"/>
        <w:jc w:val="center"/>
        <w:rPr>
          <w:sz w:val="28"/>
          <w:szCs w:val="28"/>
          <w:lang w:val="be-BY"/>
        </w:rPr>
      </w:pPr>
      <w:r>
        <w:rPr>
          <w:sz w:val="28"/>
          <w:szCs w:val="28"/>
          <w:lang w:val="be-BY"/>
        </w:rPr>
        <w:t xml:space="preserve">Студенту </w:t>
      </w:r>
      <w:r w:rsidR="00AC1F40">
        <w:rPr>
          <w:sz w:val="28"/>
          <w:szCs w:val="28"/>
          <w:u w:val="single"/>
        </w:rPr>
        <w:t>Коваленко Илье Андреевичу</w:t>
      </w:r>
      <w:r w:rsidR="00AC1F40">
        <w:rPr>
          <w:sz w:val="28"/>
          <w:szCs w:val="28"/>
          <w:u w:val="single"/>
          <w:lang w:val="be-BY"/>
        </w:rPr>
        <w:t xml:space="preserve">   </w:t>
      </w:r>
    </w:p>
    <w:p w:rsidR="009D7CC9" w:rsidRPr="00AC1F40" w:rsidRDefault="009D7CC9" w:rsidP="00AC1F40">
      <w:pPr>
        <w:pStyle w:val="af1"/>
        <w:widowControl w:val="0"/>
        <w:spacing w:after="0pt" w:line="16.80pt" w:lineRule="auto"/>
        <w:ind w:start="0pt" w:end="1.45pt" w:firstLine="0pt"/>
        <w:jc w:val="both"/>
        <w:rPr>
          <w:szCs w:val="28"/>
          <w:lang w:val="be-BY"/>
        </w:rPr>
      </w:pPr>
      <w:r w:rsidRPr="00AC1F40">
        <w:rPr>
          <w:szCs w:val="28"/>
          <w:lang w:val="be-BY"/>
        </w:rPr>
        <w:t xml:space="preserve">1. Тема работы </w:t>
      </w:r>
      <w:r w:rsidR="005D7B88">
        <w:rPr>
          <w:szCs w:val="28"/>
          <w:u w:val="single"/>
          <w:lang w:val="be-BY"/>
        </w:rPr>
        <w:t>Игра Футбол</w:t>
      </w:r>
    </w:p>
    <w:p w:rsidR="009D7CC9" w:rsidRPr="009E208B" w:rsidRDefault="009D7CC9" w:rsidP="00BE1EEB">
      <w:pPr>
        <w:spacing w:line="16.80pt" w:lineRule="auto"/>
        <w:ind w:start="3.90pt" w:end="1.45pt" w:hangingChars="28" w:hanging="3.90pt"/>
        <w:rPr>
          <w:sz w:val="28"/>
          <w:szCs w:val="28"/>
          <w:u w:val="single"/>
          <w:lang w:val="be-BY"/>
        </w:rPr>
      </w:pPr>
      <w:r>
        <w:rPr>
          <w:sz w:val="28"/>
          <w:szCs w:val="28"/>
          <w:lang w:val="be-BY"/>
        </w:rPr>
        <w:t xml:space="preserve">2. </w:t>
      </w:r>
      <w:r>
        <w:rPr>
          <w:sz w:val="28"/>
          <w:szCs w:val="28"/>
        </w:rPr>
        <w:t xml:space="preserve">Срок сдачи студентом законченной </w:t>
      </w:r>
      <w:r>
        <w:rPr>
          <w:sz w:val="28"/>
          <w:szCs w:val="28"/>
          <w:lang w:val="be-BY"/>
        </w:rPr>
        <w:t>работы</w:t>
      </w:r>
      <w:r w:rsidR="009E208B">
        <w:rPr>
          <w:color w:val="FFFFFF"/>
          <w:sz w:val="28"/>
          <w:szCs w:val="28"/>
          <w:u w:val="single"/>
          <w:lang w:val="be-BY"/>
        </w:rPr>
        <w:t xml:space="preserve">  </w:t>
      </w:r>
      <w:r w:rsidR="005D7B88">
        <w:rPr>
          <w:sz w:val="28"/>
          <w:szCs w:val="28"/>
          <w:u w:val="single"/>
        </w:rPr>
        <w:t>20.12</w:t>
      </w:r>
      <w:r w:rsidR="009E208B" w:rsidRPr="009E208B">
        <w:rPr>
          <w:sz w:val="28"/>
          <w:szCs w:val="28"/>
          <w:u w:val="single"/>
        </w:rPr>
        <w:t>.2016</w:t>
      </w:r>
    </w:p>
    <w:p w:rsidR="009D7CC9" w:rsidRDefault="009D7CC9" w:rsidP="00BE1EEB">
      <w:pPr>
        <w:tabs>
          <w:tab w:val="start" w:pos="450.30pt"/>
        </w:tabs>
        <w:spacing w:line="16.80pt" w:lineRule="auto"/>
        <w:ind w:start="3.90pt" w:end="1.45pt" w:hangingChars="28" w:hanging="3.90pt"/>
        <w:rPr>
          <w:sz w:val="28"/>
          <w:szCs w:val="28"/>
          <w:u w:val="single"/>
        </w:rPr>
      </w:pPr>
      <w:r>
        <w:rPr>
          <w:sz w:val="28"/>
          <w:szCs w:val="28"/>
          <w:lang w:val="be-BY"/>
        </w:rPr>
        <w:t xml:space="preserve">3. </w:t>
      </w:r>
      <w:r>
        <w:rPr>
          <w:sz w:val="28"/>
          <w:szCs w:val="28"/>
        </w:rPr>
        <w:t>Исходные данные к работе</w:t>
      </w:r>
      <w:r>
        <w:rPr>
          <w:sz w:val="28"/>
          <w:szCs w:val="28"/>
          <w:lang w:val="be-BY"/>
        </w:rPr>
        <w:t xml:space="preserve"> </w:t>
      </w:r>
      <w:r w:rsidR="00AC1F40">
        <w:rPr>
          <w:sz w:val="28"/>
          <w:szCs w:val="28"/>
          <w:u w:val="single"/>
          <w:lang w:val="be-BY"/>
        </w:rPr>
        <w:t xml:space="preserve">Среда программирования </w:t>
      </w:r>
      <w:r w:rsidR="005D7B88">
        <w:rPr>
          <w:sz w:val="28"/>
          <w:szCs w:val="28"/>
          <w:u w:val="single"/>
          <w:lang w:val="en-US"/>
        </w:rPr>
        <w:t>RAD</w:t>
      </w:r>
      <w:r w:rsidR="005D7B88" w:rsidRPr="005D7B88">
        <w:rPr>
          <w:sz w:val="28"/>
          <w:szCs w:val="28"/>
          <w:u w:val="single"/>
        </w:rPr>
        <w:t xml:space="preserve"> </w:t>
      </w:r>
      <w:r w:rsidR="005D7B88">
        <w:rPr>
          <w:sz w:val="28"/>
          <w:szCs w:val="28"/>
          <w:u w:val="single"/>
          <w:lang w:val="en-US"/>
        </w:rPr>
        <w:t>Studio</w:t>
      </w:r>
      <w:r w:rsidR="005D7B88" w:rsidRPr="005D7B88">
        <w:rPr>
          <w:sz w:val="28"/>
          <w:szCs w:val="28"/>
          <w:u w:val="single"/>
        </w:rPr>
        <w:t xml:space="preserve"> 10.1 </w:t>
      </w:r>
      <w:r w:rsidR="005D7B88">
        <w:rPr>
          <w:sz w:val="28"/>
          <w:szCs w:val="28"/>
          <w:u w:val="single"/>
          <w:lang w:val="en-US"/>
        </w:rPr>
        <w:t>Berlin</w:t>
      </w:r>
      <w:r w:rsidR="00AC1F40">
        <w:rPr>
          <w:sz w:val="28"/>
          <w:szCs w:val="28"/>
          <w:u w:val="single"/>
        </w:rPr>
        <w:t xml:space="preserve">, модули стандартной библиотеки </w:t>
      </w:r>
      <w:r w:rsidR="00923C91">
        <w:rPr>
          <w:sz w:val="28"/>
          <w:szCs w:val="28"/>
          <w:u w:val="single"/>
          <w:lang w:val="en-US"/>
        </w:rPr>
        <w:t>C</w:t>
      </w:r>
      <w:r w:rsidR="00923C91" w:rsidRPr="00923C91">
        <w:rPr>
          <w:sz w:val="28"/>
          <w:szCs w:val="28"/>
          <w:u w:val="single"/>
        </w:rPr>
        <w:t xml:space="preserve">++, </w:t>
      </w:r>
      <w:r w:rsidR="00923C91">
        <w:rPr>
          <w:sz w:val="28"/>
          <w:szCs w:val="28"/>
          <w:u w:val="single"/>
        </w:rPr>
        <w:t xml:space="preserve">модули библиотеки </w:t>
      </w:r>
      <w:r w:rsidR="00923C91">
        <w:rPr>
          <w:sz w:val="28"/>
          <w:szCs w:val="28"/>
          <w:u w:val="single"/>
          <w:lang w:val="en-US"/>
        </w:rPr>
        <w:t>RAD</w:t>
      </w:r>
      <w:r w:rsidR="00923C91" w:rsidRPr="00923C91">
        <w:rPr>
          <w:sz w:val="28"/>
          <w:szCs w:val="28"/>
          <w:u w:val="single"/>
        </w:rPr>
        <w:t xml:space="preserve"> </w:t>
      </w:r>
      <w:r w:rsidR="00923C91">
        <w:rPr>
          <w:sz w:val="28"/>
          <w:szCs w:val="28"/>
          <w:u w:val="single"/>
          <w:lang w:val="en-US"/>
        </w:rPr>
        <w:t>Studio</w:t>
      </w:r>
      <w:r w:rsidRPr="00B81BD2">
        <w:rPr>
          <w:sz w:val="28"/>
          <w:szCs w:val="28"/>
          <w:u w:val="single"/>
        </w:rPr>
        <w:t xml:space="preserve"> </w:t>
      </w:r>
    </w:p>
    <w:p w:rsidR="009D7CC9" w:rsidRDefault="009D7CC9" w:rsidP="00BE1EEB">
      <w:pPr>
        <w:tabs>
          <w:tab w:val="start" w:pos="450.30pt"/>
        </w:tabs>
        <w:spacing w:line="16.80pt" w:lineRule="auto"/>
        <w:ind w:start="3.85pt" w:end="1.45pt" w:hangingChars="28" w:hanging="3.85pt"/>
        <w:rPr>
          <w:rFonts w:ascii="Fixedsys" w:hAnsi="Fixedsys" w:cs="Fixedsys"/>
          <w:sz w:val="28"/>
          <w:szCs w:val="28"/>
        </w:rPr>
      </w:pPr>
      <w:r>
        <w:rPr>
          <w:spacing w:val="-6"/>
          <w:sz w:val="28"/>
          <w:szCs w:val="28"/>
          <w:lang w:val="be-BY"/>
        </w:rPr>
        <w:t xml:space="preserve">4. </w:t>
      </w:r>
      <w:r>
        <w:rPr>
          <w:sz w:val="28"/>
          <w:szCs w:val="28"/>
        </w:rPr>
        <w:t>Содержание расчётно-пояснительной записки (перечень вопросов, которые подлежат разработке)</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 xml:space="preserve">Введение. </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1.</w:t>
      </w:r>
      <w:r w:rsidR="005D7B88" w:rsidRPr="005D7B88">
        <w:rPr>
          <w:i/>
          <w:spacing w:val="-6"/>
          <w:sz w:val="28"/>
          <w:szCs w:val="28"/>
          <w:u w:val="single"/>
        </w:rPr>
        <w:t xml:space="preserve"> </w:t>
      </w:r>
      <w:r>
        <w:rPr>
          <w:i/>
          <w:spacing w:val="-6"/>
          <w:sz w:val="28"/>
          <w:szCs w:val="28"/>
          <w:u w:val="single"/>
          <w:lang w:val="be-BY"/>
        </w:rPr>
        <w:t xml:space="preserve">Аналитический обзор литературы и существующих аналогов;                        </w:t>
      </w:r>
      <w:r w:rsidRPr="00C27950">
        <w:rPr>
          <w:i/>
          <w:spacing w:val="-6"/>
          <w:sz w:val="28"/>
          <w:szCs w:val="28"/>
          <w:lang w:val="be-BY"/>
        </w:rPr>
        <w:t xml:space="preserve"> </w:t>
      </w:r>
    </w:p>
    <w:p w:rsidR="009D7CC9" w:rsidRDefault="009D7CC9" w:rsidP="00BE1EEB">
      <w:pPr>
        <w:tabs>
          <w:tab w:val="start" w:pos="450.30pt"/>
        </w:tabs>
        <w:spacing w:line="16.80pt" w:lineRule="auto"/>
        <w:ind w:start="3.85pt" w:end="1.45pt" w:hangingChars="28" w:hanging="3.85pt"/>
        <w:rPr>
          <w:i/>
          <w:spacing w:val="-6"/>
          <w:sz w:val="28"/>
          <w:szCs w:val="28"/>
          <w:u w:val="single"/>
          <w:lang w:val="be-BY"/>
        </w:rPr>
      </w:pPr>
      <w:r w:rsidRPr="0017480E">
        <w:rPr>
          <w:i/>
          <w:spacing w:val="-6"/>
          <w:sz w:val="28"/>
          <w:szCs w:val="28"/>
          <w:u w:val="single"/>
          <w:lang w:val="be-BY"/>
        </w:rPr>
        <w:t>2.</w:t>
      </w:r>
      <w:r w:rsidR="005D7B88" w:rsidRPr="005D7B88">
        <w:rPr>
          <w:i/>
          <w:spacing w:val="-6"/>
          <w:sz w:val="28"/>
          <w:szCs w:val="28"/>
          <w:u w:val="single"/>
        </w:rPr>
        <w:t xml:space="preserve"> </w:t>
      </w:r>
      <w:r>
        <w:rPr>
          <w:i/>
          <w:spacing w:val="-6"/>
          <w:sz w:val="28"/>
          <w:szCs w:val="28"/>
          <w:u w:val="single"/>
          <w:lang w:val="be-BY"/>
        </w:rPr>
        <w:t xml:space="preserve">Разработка алгоритма;                                                                     </w:t>
      </w:r>
    </w:p>
    <w:p w:rsidR="009D7CC9" w:rsidRDefault="005D7B88" w:rsidP="00BE1EEB">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 xml:space="preserve">3. </w:t>
      </w:r>
      <w:r w:rsidR="009D7CC9" w:rsidRPr="0017480E">
        <w:rPr>
          <w:i/>
          <w:spacing w:val="-6"/>
          <w:sz w:val="28"/>
          <w:szCs w:val="28"/>
          <w:u w:val="single"/>
          <w:lang w:val="be-BY"/>
        </w:rPr>
        <w:t>Разр</w:t>
      </w:r>
      <w:r w:rsidR="009D7CC9">
        <w:rPr>
          <w:i/>
          <w:spacing w:val="-6"/>
          <w:sz w:val="28"/>
          <w:szCs w:val="28"/>
          <w:u w:val="single"/>
          <w:lang w:val="be-BY"/>
        </w:rPr>
        <w:t>аботка программного средства;</w:t>
      </w:r>
    </w:p>
    <w:p w:rsidR="009D7CC9" w:rsidRDefault="005D7B88" w:rsidP="00923C91">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 xml:space="preserve">4. </w:t>
      </w:r>
      <w:r w:rsidR="009D7CC9">
        <w:rPr>
          <w:i/>
          <w:spacing w:val="-6"/>
          <w:sz w:val="28"/>
          <w:szCs w:val="28"/>
          <w:u w:val="single"/>
          <w:lang w:val="be-BY"/>
        </w:rPr>
        <w:t>Обоснование технических приемов программирования;</w:t>
      </w:r>
      <w:r w:rsidR="009D7CC9" w:rsidRPr="0017480E">
        <w:rPr>
          <w:i/>
          <w:spacing w:val="-6"/>
          <w:sz w:val="28"/>
          <w:szCs w:val="28"/>
          <w:u w:val="single"/>
          <w:lang w:val="be-BY"/>
        </w:rPr>
        <w:t xml:space="preserve"> </w:t>
      </w:r>
    </w:p>
    <w:p w:rsidR="009D7CC9" w:rsidRDefault="00923C91" w:rsidP="00BE1EEB">
      <w:pPr>
        <w:tabs>
          <w:tab w:val="start" w:pos="450.30pt"/>
        </w:tabs>
        <w:spacing w:line="16.80pt" w:lineRule="auto"/>
        <w:ind w:start="3.85pt" w:end="1.45pt" w:hangingChars="28" w:hanging="3.85pt"/>
        <w:rPr>
          <w:i/>
          <w:spacing w:val="-6"/>
          <w:sz w:val="28"/>
          <w:szCs w:val="28"/>
          <w:u w:val="single"/>
          <w:lang w:val="be-BY"/>
        </w:rPr>
      </w:pPr>
      <w:r>
        <w:rPr>
          <w:i/>
          <w:spacing w:val="-6"/>
          <w:sz w:val="28"/>
          <w:szCs w:val="28"/>
          <w:u w:val="single"/>
          <w:lang w:val="be-BY"/>
        </w:rPr>
        <w:t>5</w:t>
      </w:r>
      <w:r w:rsidR="005D7B88">
        <w:rPr>
          <w:i/>
          <w:spacing w:val="-6"/>
          <w:sz w:val="28"/>
          <w:szCs w:val="28"/>
          <w:u w:val="single"/>
          <w:lang w:val="be-BY"/>
        </w:rPr>
        <w:t xml:space="preserve">. </w:t>
      </w:r>
      <w:r w:rsidR="009D7CC9">
        <w:rPr>
          <w:i/>
          <w:spacing w:val="-6"/>
          <w:sz w:val="28"/>
          <w:szCs w:val="28"/>
          <w:u w:val="single"/>
          <w:lang w:val="be-BY"/>
        </w:rPr>
        <w:t>Руководство пользователя программы;</w:t>
      </w:r>
      <w:r w:rsidR="009D7CC9" w:rsidRPr="0017480E">
        <w:rPr>
          <w:i/>
          <w:spacing w:val="-6"/>
          <w:sz w:val="28"/>
          <w:szCs w:val="28"/>
          <w:u w:val="single"/>
          <w:lang w:val="be-BY"/>
        </w:rPr>
        <w:t xml:space="preserve"> </w:t>
      </w:r>
    </w:p>
    <w:p w:rsidR="009D7CC9" w:rsidRPr="0017480E" w:rsidRDefault="009D7CC9" w:rsidP="00BE1EEB">
      <w:pPr>
        <w:tabs>
          <w:tab w:val="start" w:pos="450.30pt"/>
        </w:tabs>
        <w:spacing w:line="16.80pt" w:lineRule="auto"/>
        <w:ind w:start="3.90pt" w:end="1.45pt" w:hangingChars="28" w:hanging="3.90pt"/>
        <w:rPr>
          <w:sz w:val="28"/>
          <w:szCs w:val="28"/>
        </w:rPr>
      </w:pPr>
      <w:r w:rsidRPr="0017480E">
        <w:rPr>
          <w:i/>
          <w:sz w:val="28"/>
          <w:szCs w:val="28"/>
          <w:u w:val="single"/>
        </w:rPr>
        <w:t>Заключение</w:t>
      </w:r>
      <w:r>
        <w:rPr>
          <w:i/>
          <w:sz w:val="28"/>
          <w:szCs w:val="28"/>
          <w:u w:val="single"/>
        </w:rPr>
        <w:t xml:space="preserve">, список литературы, ведомость, приложения.    </w:t>
      </w:r>
    </w:p>
    <w:p w:rsidR="009D7CC9" w:rsidRDefault="009D7CC9" w:rsidP="00BE1EEB">
      <w:pPr>
        <w:autoSpaceDE w:val="0"/>
        <w:autoSpaceDN w:val="0"/>
        <w:adjustRightInd w:val="0"/>
        <w:spacing w:line="16.80pt" w:lineRule="auto"/>
        <w:ind w:start="3.85pt" w:hangingChars="28" w:hanging="3.85pt"/>
        <w:rPr>
          <w:color w:val="808080"/>
          <w:sz w:val="28"/>
          <w:szCs w:val="28"/>
        </w:rPr>
      </w:pPr>
      <w:r>
        <w:rPr>
          <w:spacing w:val="-6"/>
          <w:sz w:val="28"/>
          <w:szCs w:val="28"/>
          <w:lang w:val="be-BY"/>
        </w:rPr>
        <w:t>5. Перечень графического материала (</w:t>
      </w:r>
      <w:r>
        <w:rPr>
          <w:color w:val="000000"/>
          <w:sz w:val="28"/>
          <w:szCs w:val="28"/>
        </w:rPr>
        <w:t>с</w:t>
      </w:r>
      <w:r>
        <w:rPr>
          <w:color w:val="808080"/>
          <w:sz w:val="28"/>
          <w:szCs w:val="28"/>
        </w:rPr>
        <w:t xml:space="preserve"> </w:t>
      </w:r>
      <w:r>
        <w:rPr>
          <w:color w:val="000000"/>
          <w:sz w:val="28"/>
          <w:szCs w:val="28"/>
        </w:rPr>
        <w:t>точным</w:t>
      </w:r>
      <w:r>
        <w:rPr>
          <w:color w:val="808080"/>
          <w:sz w:val="28"/>
          <w:szCs w:val="28"/>
        </w:rPr>
        <w:t xml:space="preserve"> </w:t>
      </w:r>
      <w:r>
        <w:rPr>
          <w:color w:val="000000"/>
          <w:sz w:val="28"/>
          <w:szCs w:val="28"/>
        </w:rPr>
        <w:t>обозначением</w:t>
      </w:r>
      <w:r>
        <w:rPr>
          <w:color w:val="808080"/>
          <w:sz w:val="28"/>
          <w:szCs w:val="28"/>
        </w:rPr>
        <w:t xml:space="preserve"> </w:t>
      </w:r>
      <w:r>
        <w:rPr>
          <w:color w:val="000000"/>
          <w:sz w:val="28"/>
          <w:szCs w:val="28"/>
        </w:rPr>
        <w:t>обязательных</w:t>
      </w:r>
      <w:r>
        <w:rPr>
          <w:color w:val="808080"/>
          <w:sz w:val="28"/>
          <w:szCs w:val="28"/>
        </w:rPr>
        <w:t xml:space="preserve"> </w:t>
      </w:r>
      <w:r>
        <w:rPr>
          <w:color w:val="000000"/>
          <w:sz w:val="28"/>
          <w:szCs w:val="28"/>
        </w:rPr>
        <w:t>чертежей</w:t>
      </w:r>
      <w:r>
        <w:rPr>
          <w:color w:val="808080"/>
          <w:sz w:val="28"/>
          <w:szCs w:val="28"/>
        </w:rPr>
        <w:t xml:space="preserve"> </w:t>
      </w:r>
      <w:r>
        <w:rPr>
          <w:color w:val="000000"/>
          <w:sz w:val="28"/>
          <w:szCs w:val="28"/>
        </w:rPr>
        <w:t>и</w:t>
      </w:r>
      <w:r>
        <w:rPr>
          <w:color w:val="808080"/>
          <w:sz w:val="28"/>
          <w:szCs w:val="28"/>
        </w:rPr>
        <w:t xml:space="preserve"> </w:t>
      </w:r>
      <w:r>
        <w:rPr>
          <w:color w:val="000000"/>
          <w:sz w:val="28"/>
          <w:szCs w:val="28"/>
        </w:rPr>
        <w:t>графиков</w:t>
      </w:r>
      <w:r>
        <w:rPr>
          <w:spacing w:val="-6"/>
          <w:sz w:val="28"/>
          <w:szCs w:val="28"/>
          <w:lang w:val="be-BY"/>
        </w:rPr>
        <w:t>)</w:t>
      </w:r>
    </w:p>
    <w:p w:rsidR="009D7CC9" w:rsidRDefault="005D7B88" w:rsidP="00BE1EEB">
      <w:pPr>
        <w:spacing w:line="16.80pt" w:lineRule="auto"/>
        <w:ind w:start="3.85pt" w:end="1.45pt" w:hangingChars="28" w:hanging="3.85pt"/>
        <w:rPr>
          <w:spacing w:val="-6"/>
          <w:sz w:val="28"/>
          <w:szCs w:val="28"/>
          <w:u w:val="single"/>
        </w:rPr>
      </w:pPr>
      <w:r>
        <w:rPr>
          <w:spacing w:val="-6"/>
          <w:sz w:val="28"/>
          <w:szCs w:val="28"/>
          <w:u w:val="single"/>
        </w:rPr>
        <w:t xml:space="preserve">1. </w:t>
      </w:r>
      <w:r w:rsidR="009D7CC9">
        <w:rPr>
          <w:spacing w:val="-6"/>
          <w:sz w:val="28"/>
          <w:szCs w:val="28"/>
          <w:u w:val="single"/>
        </w:rPr>
        <w:t>Схема программы</w:t>
      </w:r>
    </w:p>
    <w:p w:rsidR="008B3BB2" w:rsidRDefault="009D7CC9" w:rsidP="00AC1F40">
      <w:pPr>
        <w:spacing w:line="16.80pt" w:lineRule="auto"/>
        <w:ind w:start="3.85pt" w:end="1.45pt" w:hangingChars="28" w:hanging="3.85pt"/>
        <w:rPr>
          <w:sz w:val="28"/>
          <w:szCs w:val="28"/>
          <w:u w:val="single"/>
        </w:rPr>
      </w:pPr>
      <w:r>
        <w:rPr>
          <w:spacing w:val="-6"/>
          <w:sz w:val="28"/>
          <w:szCs w:val="28"/>
          <w:lang w:val="be-BY"/>
        </w:rPr>
        <w:t>6</w:t>
      </w:r>
      <w:r w:rsidR="003321EE">
        <w:rPr>
          <w:spacing w:val="-6"/>
          <w:sz w:val="28"/>
          <w:szCs w:val="28"/>
          <w:lang w:val="be-BY"/>
        </w:rPr>
        <w:t>. Консультант по курсовому проекту</w:t>
      </w:r>
      <w:r>
        <w:rPr>
          <w:spacing w:val="-6"/>
          <w:sz w:val="28"/>
          <w:szCs w:val="28"/>
          <w:lang w:val="be-BY"/>
        </w:rPr>
        <w:t xml:space="preserve"> </w:t>
      </w:r>
      <w:r>
        <w:rPr>
          <w:color w:val="000000"/>
          <w:sz w:val="28"/>
          <w:szCs w:val="28"/>
        </w:rPr>
        <w:t xml:space="preserve"> </w:t>
      </w:r>
      <w:r w:rsidR="00923C91">
        <w:rPr>
          <w:sz w:val="28"/>
          <w:szCs w:val="28"/>
          <w:u w:val="single"/>
        </w:rPr>
        <w:t>Марина И.М.</w:t>
      </w:r>
    </w:p>
    <w:p w:rsidR="009E208B" w:rsidRDefault="009E208B" w:rsidP="00AC1F40">
      <w:pPr>
        <w:spacing w:line="16.80pt" w:lineRule="auto"/>
        <w:ind w:start="3.85pt" w:end="1.45pt" w:hangingChars="28" w:hanging="3.85pt"/>
        <w:rPr>
          <w:color w:val="FFFFFF"/>
          <w:sz w:val="28"/>
          <w:szCs w:val="28"/>
          <w:u w:val="single" w:color="000000"/>
        </w:rPr>
      </w:pPr>
      <w:r>
        <w:rPr>
          <w:spacing w:val="-6"/>
          <w:sz w:val="28"/>
          <w:szCs w:val="28"/>
          <w:lang w:val="be-BY"/>
        </w:rPr>
        <w:t xml:space="preserve">7. Дата выдачи задания  </w:t>
      </w:r>
      <w:r w:rsidR="005D7B88">
        <w:rPr>
          <w:spacing w:val="-6"/>
          <w:sz w:val="28"/>
          <w:szCs w:val="28"/>
          <w:u w:val="single"/>
          <w:lang w:val="be-BY"/>
        </w:rPr>
        <w:t>10</w:t>
      </w:r>
      <w:r w:rsidR="005D7B88">
        <w:rPr>
          <w:sz w:val="28"/>
          <w:szCs w:val="28"/>
          <w:u w:val="single"/>
        </w:rPr>
        <w:t>.09</w:t>
      </w:r>
      <w:r>
        <w:rPr>
          <w:sz w:val="28"/>
          <w:szCs w:val="28"/>
          <w:u w:val="single"/>
        </w:rPr>
        <w:t>.2016 г</w:t>
      </w:r>
      <w:r w:rsidR="005D7B88">
        <w:rPr>
          <w:sz w:val="28"/>
          <w:szCs w:val="28"/>
          <w:u w:val="single"/>
        </w:rPr>
        <w:t>.</w:t>
      </w:r>
    </w:p>
    <w:p w:rsidR="009E208B" w:rsidRDefault="009E208B" w:rsidP="00BE1EEB">
      <w:pPr>
        <w:spacing w:line="16.80pt" w:lineRule="auto"/>
        <w:ind w:end="1.40pt"/>
        <w:rPr>
          <w:spacing w:val="-6"/>
          <w:sz w:val="28"/>
          <w:szCs w:val="28"/>
          <w:lang w:val="be-BY"/>
        </w:rPr>
      </w:pPr>
    </w:p>
    <w:p w:rsidR="009E208B" w:rsidRDefault="009E208B" w:rsidP="00BE1EEB">
      <w:pPr>
        <w:spacing w:line="16.80pt" w:lineRule="auto"/>
        <w:ind w:end="1.40pt"/>
        <w:rPr>
          <w:spacing w:val="-6"/>
          <w:sz w:val="28"/>
          <w:szCs w:val="28"/>
          <w:lang w:val="be-BY"/>
        </w:rPr>
      </w:pPr>
      <w:r>
        <w:rPr>
          <w:spacing w:val="-6"/>
          <w:sz w:val="28"/>
          <w:szCs w:val="28"/>
          <w:lang w:val="be-BY"/>
        </w:rPr>
        <w:t>8. Календарный график работы над проектом на весь период проектирования (</w:t>
      </w:r>
      <w:r>
        <w:rPr>
          <w:color w:val="000000"/>
          <w:sz w:val="28"/>
          <w:szCs w:val="28"/>
        </w:rPr>
        <w:t>с</w:t>
      </w:r>
      <w:r>
        <w:rPr>
          <w:color w:val="808080"/>
          <w:sz w:val="28"/>
          <w:szCs w:val="28"/>
        </w:rPr>
        <w:t xml:space="preserve"> </w:t>
      </w:r>
      <w:r>
        <w:rPr>
          <w:color w:val="000000"/>
          <w:sz w:val="28"/>
          <w:szCs w:val="28"/>
        </w:rPr>
        <w:t>обозначением</w:t>
      </w:r>
      <w:r>
        <w:rPr>
          <w:color w:val="808080"/>
          <w:sz w:val="28"/>
          <w:szCs w:val="28"/>
        </w:rPr>
        <w:t xml:space="preserve"> </w:t>
      </w:r>
      <w:r>
        <w:rPr>
          <w:color w:val="000000"/>
          <w:sz w:val="28"/>
          <w:szCs w:val="28"/>
        </w:rPr>
        <w:t>сроков</w:t>
      </w:r>
      <w:r>
        <w:rPr>
          <w:color w:val="808080"/>
          <w:sz w:val="28"/>
          <w:szCs w:val="28"/>
        </w:rPr>
        <w:t xml:space="preserve"> </w:t>
      </w:r>
      <w:r>
        <w:rPr>
          <w:color w:val="000000"/>
          <w:sz w:val="28"/>
          <w:szCs w:val="28"/>
        </w:rPr>
        <w:t>выполнения</w:t>
      </w:r>
      <w:r>
        <w:rPr>
          <w:color w:val="808080"/>
          <w:sz w:val="28"/>
          <w:szCs w:val="28"/>
        </w:rPr>
        <w:t xml:space="preserve"> </w:t>
      </w:r>
      <w:r>
        <w:rPr>
          <w:color w:val="000000"/>
          <w:sz w:val="28"/>
          <w:szCs w:val="28"/>
        </w:rPr>
        <w:t>и</w:t>
      </w:r>
      <w:r>
        <w:rPr>
          <w:color w:val="808080"/>
          <w:sz w:val="28"/>
          <w:szCs w:val="28"/>
        </w:rPr>
        <w:t xml:space="preserve"> </w:t>
      </w:r>
      <w:r>
        <w:rPr>
          <w:color w:val="000000"/>
          <w:sz w:val="28"/>
          <w:szCs w:val="28"/>
        </w:rPr>
        <w:t>процентом от общего объёма работы</w:t>
      </w:r>
      <w:r>
        <w:rPr>
          <w:spacing w:val="-6"/>
          <w:sz w:val="28"/>
          <w:szCs w:val="28"/>
          <w:lang w:val="be-BY"/>
        </w:rPr>
        <w:t xml:space="preserve">): </w:t>
      </w:r>
    </w:p>
    <w:p w:rsidR="009E208B" w:rsidRDefault="00923C91" w:rsidP="00BE1EEB">
      <w:pPr>
        <w:spacing w:line="16.80pt" w:lineRule="auto"/>
        <w:ind w:end="1.40pt"/>
        <w:rPr>
          <w:color w:val="FFFFFF"/>
          <w:sz w:val="28"/>
          <w:szCs w:val="28"/>
          <w:u w:val="single" w:color="000000"/>
        </w:rPr>
      </w:pPr>
      <w:r>
        <w:rPr>
          <w:sz w:val="28"/>
          <w:szCs w:val="28"/>
          <w:u w:val="single"/>
        </w:rPr>
        <w:t>раздел 1, введение к 20.09</w:t>
      </w:r>
      <w:r w:rsidR="00AC331C">
        <w:rPr>
          <w:sz w:val="28"/>
          <w:szCs w:val="28"/>
          <w:u w:val="single"/>
        </w:rPr>
        <w:t>.2016</w:t>
      </w:r>
      <w:r w:rsidR="009E208B">
        <w:rPr>
          <w:sz w:val="28"/>
          <w:szCs w:val="28"/>
          <w:u w:val="single"/>
        </w:rPr>
        <w:t xml:space="preserve">  –  10 % готовности работы;</w:t>
      </w:r>
    </w:p>
    <w:p w:rsidR="009E208B" w:rsidRDefault="009E208B" w:rsidP="00BE1EEB">
      <w:pPr>
        <w:spacing w:line="16.80pt" w:lineRule="auto"/>
        <w:ind w:end="1.40pt"/>
        <w:rPr>
          <w:color w:val="FFFFFF"/>
          <w:sz w:val="28"/>
          <w:szCs w:val="28"/>
          <w:u w:val="single" w:color="000000"/>
        </w:rPr>
      </w:pPr>
      <w:r>
        <w:rPr>
          <w:sz w:val="28"/>
          <w:szCs w:val="28"/>
          <w:u w:val="single"/>
        </w:rPr>
        <w:t>разделы 2 к 15.</w:t>
      </w:r>
      <w:r w:rsidR="00923C91">
        <w:rPr>
          <w:sz w:val="28"/>
          <w:szCs w:val="28"/>
          <w:u w:val="single"/>
        </w:rPr>
        <w:t>10</w:t>
      </w:r>
      <w:r w:rsidR="00AC331C">
        <w:rPr>
          <w:sz w:val="28"/>
          <w:szCs w:val="28"/>
          <w:u w:val="single"/>
        </w:rPr>
        <w:t>.2016</w:t>
      </w:r>
      <w:r>
        <w:rPr>
          <w:sz w:val="28"/>
          <w:szCs w:val="28"/>
          <w:u w:val="single"/>
        </w:rPr>
        <w:t xml:space="preserve">  –  30 % готовности работы;</w:t>
      </w:r>
    </w:p>
    <w:p w:rsidR="009E208B" w:rsidRDefault="00923C91" w:rsidP="00BE1EEB">
      <w:pPr>
        <w:spacing w:line="16.80pt" w:lineRule="auto"/>
        <w:ind w:end="1.40pt"/>
        <w:rPr>
          <w:color w:val="FFFFFF"/>
          <w:sz w:val="28"/>
          <w:szCs w:val="28"/>
          <w:u w:val="single" w:color="000000"/>
        </w:rPr>
      </w:pPr>
      <w:r>
        <w:rPr>
          <w:sz w:val="28"/>
          <w:szCs w:val="28"/>
          <w:u w:val="single"/>
        </w:rPr>
        <w:t>разделы 3,4 к 15</w:t>
      </w:r>
      <w:r w:rsidR="009E208B">
        <w:rPr>
          <w:sz w:val="28"/>
          <w:szCs w:val="28"/>
          <w:u w:val="single"/>
        </w:rPr>
        <w:t>.</w:t>
      </w:r>
      <w:r>
        <w:rPr>
          <w:sz w:val="28"/>
          <w:szCs w:val="28"/>
          <w:u w:val="single"/>
        </w:rPr>
        <w:t>11</w:t>
      </w:r>
      <w:r w:rsidR="009E208B">
        <w:rPr>
          <w:sz w:val="28"/>
          <w:szCs w:val="28"/>
          <w:u w:val="single"/>
        </w:rPr>
        <w:t>.201</w:t>
      </w:r>
      <w:r w:rsidR="00AC331C">
        <w:rPr>
          <w:sz w:val="28"/>
          <w:szCs w:val="28"/>
          <w:u w:val="single"/>
        </w:rPr>
        <w:t>6</w:t>
      </w:r>
      <w:r w:rsidR="009E208B">
        <w:rPr>
          <w:sz w:val="28"/>
          <w:szCs w:val="28"/>
          <w:u w:val="single"/>
        </w:rPr>
        <w:t xml:space="preserve">   –  60 % готовности работы;</w:t>
      </w:r>
    </w:p>
    <w:p w:rsidR="009E208B" w:rsidRDefault="00923C91" w:rsidP="00BE1EEB">
      <w:pPr>
        <w:spacing w:line="16.80pt" w:lineRule="auto"/>
        <w:ind w:end="1.40pt"/>
        <w:rPr>
          <w:color w:val="FFFFFF"/>
          <w:sz w:val="28"/>
          <w:szCs w:val="28"/>
          <w:u w:val="single" w:color="000000"/>
        </w:rPr>
      </w:pPr>
      <w:r>
        <w:rPr>
          <w:sz w:val="28"/>
          <w:szCs w:val="28"/>
          <w:u w:val="single"/>
        </w:rPr>
        <w:t>раздел 5 к 05.12</w:t>
      </w:r>
      <w:r w:rsidR="00AC331C">
        <w:rPr>
          <w:sz w:val="28"/>
          <w:szCs w:val="28"/>
          <w:u w:val="single"/>
        </w:rPr>
        <w:t>.2016</w:t>
      </w:r>
      <w:r w:rsidR="009E208B">
        <w:rPr>
          <w:sz w:val="28"/>
          <w:szCs w:val="28"/>
          <w:u w:val="single"/>
        </w:rPr>
        <w:t xml:space="preserve">  –  90 % готовности работы;</w:t>
      </w:r>
    </w:p>
    <w:p w:rsidR="009E208B" w:rsidRDefault="009E208B" w:rsidP="00BE1EEB">
      <w:pPr>
        <w:spacing w:line="16.80pt" w:lineRule="auto"/>
        <w:ind w:end="1.40pt"/>
        <w:rPr>
          <w:color w:val="FFFFFF"/>
          <w:sz w:val="28"/>
          <w:szCs w:val="28"/>
          <w:u w:val="single" w:color="000000"/>
        </w:rPr>
      </w:pPr>
      <w:r>
        <w:rPr>
          <w:sz w:val="28"/>
          <w:szCs w:val="28"/>
          <w:u w:val="single"/>
        </w:rPr>
        <w:t xml:space="preserve">оформление пояснительной записки и графического материала к </w:t>
      </w:r>
      <w:r w:rsidR="00923C91">
        <w:rPr>
          <w:sz w:val="28"/>
          <w:szCs w:val="28"/>
          <w:u w:val="single"/>
        </w:rPr>
        <w:t>10</w:t>
      </w:r>
      <w:r w:rsidRPr="00AC331C">
        <w:rPr>
          <w:sz w:val="28"/>
          <w:szCs w:val="28"/>
          <w:u w:val="single"/>
        </w:rPr>
        <w:t>.</w:t>
      </w:r>
      <w:r w:rsidR="00AC331C">
        <w:rPr>
          <w:sz w:val="28"/>
          <w:szCs w:val="28"/>
          <w:u w:val="single"/>
        </w:rPr>
        <w:t>05.2016</w:t>
      </w:r>
      <w:r w:rsidRPr="00AC331C">
        <w:rPr>
          <w:sz w:val="28"/>
          <w:szCs w:val="28"/>
          <w:u w:val="single"/>
        </w:rPr>
        <w:t xml:space="preserve"> –</w:t>
      </w:r>
      <w:r>
        <w:rPr>
          <w:sz w:val="28"/>
          <w:szCs w:val="28"/>
          <w:u w:val="single"/>
        </w:rPr>
        <w:t xml:space="preserve"> 100 % готовности работы.</w:t>
      </w:r>
    </w:p>
    <w:p w:rsidR="009E208B" w:rsidRDefault="00923C91" w:rsidP="00BE1EEB">
      <w:pPr>
        <w:spacing w:line="16.80pt" w:lineRule="auto"/>
        <w:ind w:end="1.40pt"/>
        <w:rPr>
          <w:spacing w:val="-6"/>
          <w:szCs w:val="22"/>
          <w:lang w:val="be-BY"/>
        </w:rPr>
      </w:pPr>
      <w:r>
        <w:rPr>
          <w:color w:val="000000"/>
          <w:sz w:val="28"/>
          <w:szCs w:val="28"/>
          <w:u w:val="single" w:color="000000"/>
        </w:rPr>
        <w:t xml:space="preserve">Защита курсового проекта с 10.12 по 20.12 </w:t>
      </w:r>
      <w:r w:rsidR="00AC331C">
        <w:rPr>
          <w:color w:val="000000"/>
          <w:sz w:val="28"/>
          <w:szCs w:val="28"/>
          <w:u w:val="single" w:color="000000"/>
        </w:rPr>
        <w:t>2016</w:t>
      </w:r>
      <w:r w:rsidR="009E208B" w:rsidRPr="00AC331C">
        <w:rPr>
          <w:color w:val="000000"/>
          <w:sz w:val="28"/>
          <w:szCs w:val="28"/>
          <w:u w:val="single" w:color="000000"/>
        </w:rPr>
        <w:t xml:space="preserve"> г.</w:t>
      </w:r>
    </w:p>
    <w:p w:rsidR="009E208B" w:rsidRDefault="009E208B" w:rsidP="00BE1EEB">
      <w:pPr>
        <w:spacing w:line="16.80pt" w:lineRule="auto"/>
        <w:ind w:start="141.60pt" w:end="1.45pt" w:firstLine="35.40pt"/>
        <w:rPr>
          <w:spacing w:val="-6"/>
          <w:sz w:val="28"/>
          <w:szCs w:val="28"/>
          <w:lang w:val="be-BY"/>
        </w:rPr>
      </w:pPr>
    </w:p>
    <w:p w:rsidR="009E208B" w:rsidRDefault="009E208B" w:rsidP="00BE1EEB">
      <w:pPr>
        <w:spacing w:line="16.80pt" w:lineRule="auto"/>
        <w:ind w:start="141.60pt" w:end="1.45pt" w:firstLine="35.40pt"/>
        <w:rPr>
          <w:spacing w:val="-6"/>
          <w:sz w:val="28"/>
          <w:szCs w:val="28"/>
        </w:rPr>
      </w:pPr>
      <w:r>
        <w:rPr>
          <w:spacing w:val="-6"/>
          <w:sz w:val="28"/>
          <w:szCs w:val="28"/>
          <w:lang w:val="be-BY"/>
        </w:rPr>
        <w:t>РУКОВОДИТЕЛЬ</w:t>
      </w:r>
      <w:r w:rsidRPr="00041D06">
        <w:rPr>
          <w:sz w:val="28"/>
          <w:szCs w:val="28"/>
          <w:u w:val="single"/>
        </w:rPr>
        <w:t xml:space="preserve">                            </w:t>
      </w:r>
      <w:r w:rsidR="00923C91">
        <w:rPr>
          <w:sz w:val="28"/>
          <w:szCs w:val="28"/>
          <w:u w:val="single"/>
        </w:rPr>
        <w:t>И.М. Марина</w:t>
      </w:r>
    </w:p>
    <w:p w:rsidR="009E208B" w:rsidRDefault="009E208B" w:rsidP="00BE1EEB">
      <w:pPr>
        <w:spacing w:line="16.80pt" w:lineRule="auto"/>
        <w:ind w:end="1.45pt"/>
        <w:rPr>
          <w:spacing w:val="-6"/>
          <w:sz w:val="20"/>
          <w:szCs w:val="18"/>
          <w:lang w:val="be-BY"/>
        </w:rPr>
      </w:pPr>
      <w:r>
        <w:rPr>
          <w:spacing w:val="-6"/>
          <w:szCs w:val="22"/>
          <w:lang w:val="be-BY"/>
        </w:rPr>
        <w:t xml:space="preserve">                                                                                                 </w:t>
      </w:r>
      <w:r>
        <w:rPr>
          <w:spacing w:val="-6"/>
          <w:sz w:val="20"/>
          <w:szCs w:val="18"/>
          <w:lang w:val="be-BY"/>
        </w:rPr>
        <w:t>(подпись)</w:t>
      </w:r>
    </w:p>
    <w:p w:rsidR="009E208B" w:rsidRDefault="009E208B" w:rsidP="00BE1EEB">
      <w:pPr>
        <w:spacing w:line="16.80pt" w:lineRule="auto"/>
        <w:ind w:end="1.45pt"/>
        <w:rPr>
          <w:sz w:val="14"/>
        </w:rPr>
      </w:pPr>
    </w:p>
    <w:p w:rsidR="009E208B" w:rsidRDefault="009E208B" w:rsidP="00BE1EEB">
      <w:pPr>
        <w:spacing w:line="16.80pt" w:lineRule="auto"/>
        <w:ind w:end="1.45pt"/>
        <w:rPr>
          <w:sz w:val="28"/>
          <w:szCs w:val="28"/>
        </w:rPr>
      </w:pPr>
    </w:p>
    <w:p w:rsidR="009E208B" w:rsidRDefault="009E208B" w:rsidP="00BE1EEB">
      <w:pPr>
        <w:spacing w:line="16.80pt" w:lineRule="auto"/>
        <w:ind w:end="1.45pt"/>
        <w:rPr>
          <w:spacing w:val="-6"/>
          <w:sz w:val="28"/>
          <w:szCs w:val="28"/>
        </w:rPr>
      </w:pPr>
      <w:r>
        <w:rPr>
          <w:sz w:val="28"/>
          <w:szCs w:val="28"/>
        </w:rPr>
        <w:t>Задание принял к исполнению</w:t>
      </w:r>
      <w:r>
        <w:rPr>
          <w:color w:val="FFFFFF"/>
          <w:sz w:val="28"/>
          <w:szCs w:val="28"/>
          <w:u w:val="single" w:color="000000"/>
        </w:rPr>
        <w:t xml:space="preserve"> </w:t>
      </w:r>
      <w:r w:rsidRPr="00041D06">
        <w:rPr>
          <w:color w:val="FFFFFF"/>
          <w:sz w:val="28"/>
          <w:szCs w:val="28"/>
          <w:u w:val="single" w:color="000000"/>
        </w:rPr>
        <w:t xml:space="preserve">–––____–– </w:t>
      </w:r>
      <w:r w:rsidRPr="00041D06">
        <w:rPr>
          <w:sz w:val="28"/>
          <w:szCs w:val="28"/>
          <w:u w:val="single"/>
        </w:rPr>
        <w:t xml:space="preserve"> </w:t>
      </w:r>
      <w:r w:rsidR="00041D06">
        <w:rPr>
          <w:sz w:val="28"/>
          <w:szCs w:val="28"/>
          <w:u w:val="single"/>
        </w:rPr>
        <w:t xml:space="preserve">          </w:t>
      </w:r>
      <w:r>
        <w:rPr>
          <w:sz w:val="28"/>
          <w:szCs w:val="28"/>
          <w:u w:val="single"/>
        </w:rPr>
        <w:t xml:space="preserve">    </w:t>
      </w:r>
      <w:r w:rsidR="00923C91">
        <w:rPr>
          <w:sz w:val="28"/>
          <w:szCs w:val="28"/>
          <w:u w:val="single"/>
        </w:rPr>
        <w:t xml:space="preserve">          11.09</w:t>
      </w:r>
      <w:r w:rsidR="00041D06">
        <w:rPr>
          <w:sz w:val="28"/>
          <w:szCs w:val="28"/>
          <w:u w:val="single"/>
        </w:rPr>
        <w:t>.2016</w:t>
      </w:r>
      <w:r>
        <w:rPr>
          <w:sz w:val="28"/>
          <w:szCs w:val="28"/>
          <w:u w:val="single"/>
        </w:rPr>
        <w:t xml:space="preserve"> г. </w:t>
      </w:r>
    </w:p>
    <w:p w:rsidR="009E208B" w:rsidRDefault="009E208B" w:rsidP="00BE1EEB">
      <w:pPr>
        <w:spacing w:line="16.80pt" w:lineRule="auto"/>
        <w:ind w:end="1.40pt"/>
        <w:jc w:val="center"/>
        <w:rPr>
          <w:sz w:val="32"/>
        </w:rPr>
      </w:pPr>
      <w:r>
        <w:rPr>
          <w:spacing w:val="-6"/>
          <w:sz w:val="20"/>
          <w:szCs w:val="18"/>
          <w:lang w:val="be-BY"/>
        </w:rPr>
        <w:t xml:space="preserve">                                                 (дата и подпись студента)</w:t>
      </w:r>
    </w:p>
    <w:p w:rsidR="009E208B" w:rsidRDefault="009E208B" w:rsidP="00BE1EEB">
      <w:pPr>
        <w:spacing w:line="16.80pt" w:lineRule="auto"/>
        <w:ind w:end="1.45pt"/>
        <w:rPr>
          <w:sz w:val="28"/>
        </w:rPr>
      </w:pPr>
    </w:p>
    <w:p w:rsidR="009D7CC9" w:rsidRDefault="009D7CC9"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8B3BB2" w:rsidRDefault="008B3BB2" w:rsidP="00EF4E50">
      <w:pPr>
        <w:ind w:start="262.25pt"/>
        <w:rPr>
          <w:sz w:val="28"/>
        </w:rPr>
      </w:pPr>
    </w:p>
    <w:p w:rsidR="00A2683E" w:rsidRDefault="00A2683E" w:rsidP="00EF4E50">
      <w:pPr>
        <w:ind w:start="262.25pt"/>
        <w:rPr>
          <w:sz w:val="28"/>
        </w:rPr>
      </w:pPr>
    </w:p>
    <w:p w:rsidR="00A2683E" w:rsidRDefault="00A2683E" w:rsidP="00EF4E50">
      <w:pPr>
        <w:ind w:start="262.25pt"/>
        <w:rPr>
          <w:sz w:val="28"/>
        </w:rPr>
      </w:pPr>
    </w:p>
    <w:p w:rsidR="008B3BB2" w:rsidRPr="00124B08" w:rsidRDefault="008B3BB2" w:rsidP="00EF4E50">
      <w:pPr>
        <w:ind w:start="262.25pt"/>
        <w:rPr>
          <w:b/>
          <w:sz w:val="28"/>
        </w:rPr>
      </w:pPr>
    </w:p>
    <w:p w:rsidR="001E6BF1" w:rsidRPr="00124B08" w:rsidRDefault="00E34786" w:rsidP="00555E69">
      <w:pPr>
        <w:overflowPunct w:val="0"/>
        <w:autoSpaceDE w:val="0"/>
        <w:autoSpaceDN w:val="0"/>
        <w:adjustRightInd w:val="0"/>
        <w:jc w:val="center"/>
        <w:textAlignment w:val="baseline"/>
        <w:rPr>
          <w:b/>
          <w:sz w:val="28"/>
        </w:rPr>
      </w:pPr>
      <w:r w:rsidRPr="00124B08">
        <w:rPr>
          <w:b/>
          <w:sz w:val="28"/>
        </w:rPr>
        <w:t>СОДЕРЖАНИЕ</w:t>
      </w:r>
    </w:p>
    <w:p w:rsidR="001E6BF1" w:rsidRDefault="001E6BF1" w:rsidP="001E6BF1">
      <w:pPr>
        <w:overflowPunct w:val="0"/>
        <w:autoSpaceDE w:val="0"/>
        <w:autoSpaceDN w:val="0"/>
        <w:adjustRightInd w:val="0"/>
        <w:ind w:firstLine="28.35pt"/>
        <w:textAlignment w:val="baseline"/>
        <w:rPr>
          <w:sz w:val="28"/>
        </w:rPr>
      </w:pPr>
    </w:p>
    <w:p w:rsidR="001E6BF1" w:rsidRPr="002423D3" w:rsidRDefault="00BC6420" w:rsidP="00BC6420">
      <w:pPr>
        <w:tabs>
          <w:tab w:val="end" w:leader="dot" w:pos="467.80pt"/>
        </w:tabs>
        <w:overflowPunct w:val="0"/>
        <w:autoSpaceDE w:val="0"/>
        <w:autoSpaceDN w:val="0"/>
        <w:adjustRightInd w:val="0"/>
        <w:ind w:end="13.85pt" w:firstLine="28.35pt"/>
        <w:textAlignment w:val="baseline"/>
        <w:rPr>
          <w:sz w:val="28"/>
        </w:rPr>
      </w:pPr>
      <w:r>
        <w:rPr>
          <w:sz w:val="28"/>
        </w:rPr>
        <w:t xml:space="preserve">  </w:t>
      </w:r>
      <w:r w:rsidR="00366D76">
        <w:rPr>
          <w:sz w:val="28"/>
        </w:rPr>
        <w:t>ВВЕДЕНИЕ</w:t>
      </w:r>
      <w:r w:rsidR="00366D76">
        <w:rPr>
          <w:sz w:val="28"/>
        </w:rPr>
        <w:tab/>
      </w:r>
      <w:r w:rsidR="009356CE">
        <w:rPr>
          <w:sz w:val="28"/>
        </w:rPr>
        <w:t>5</w:t>
      </w:r>
    </w:p>
    <w:p w:rsidR="00321E9A" w:rsidRPr="002423D3" w:rsidRDefault="00321E9A" w:rsidP="00BC6420">
      <w:pPr>
        <w:pStyle w:val="ab"/>
        <w:tabs>
          <w:tab w:val="start" w:pos="49.65pt"/>
          <w:tab w:val="end" w:leader="dot" w:pos="467.80pt"/>
        </w:tabs>
        <w:ind w:start="28.35pt" w:end="13.85pt" w:firstLine="0pt"/>
        <w:jc w:val="start"/>
      </w:pPr>
      <w:r>
        <w:t xml:space="preserve">  </w:t>
      </w:r>
      <w:r w:rsidR="001E6BF1">
        <w:t xml:space="preserve">1 </w:t>
      </w:r>
      <w:r w:rsidR="002027E6">
        <w:t xml:space="preserve">АНАЛИЗ </w:t>
      </w:r>
      <w:r w:rsidR="00593206">
        <w:t>ИГРЫ ФУТБОЛ</w:t>
      </w:r>
      <w:r w:rsidR="00DD55C6">
        <w:t xml:space="preserve"> И</w:t>
      </w:r>
      <w:r w:rsidR="00593206">
        <w:t xml:space="preserve"> </w:t>
      </w:r>
      <w:r w:rsidR="002027E6">
        <w:t>АНАЛОГОВ ПО</w:t>
      </w:r>
      <w:r w:rsidR="00BC6420">
        <w:tab/>
      </w:r>
      <w:r w:rsidR="009356CE">
        <w:t>6</w:t>
      </w:r>
    </w:p>
    <w:p w:rsidR="001E6BF1" w:rsidRPr="002423D3" w:rsidRDefault="00BC6420" w:rsidP="00BC6420">
      <w:pPr>
        <w:pStyle w:val="ab"/>
        <w:tabs>
          <w:tab w:val="end" w:leader="dot" w:pos="467.80pt"/>
        </w:tabs>
        <w:ind w:end="13.85pt" w:firstLine="0pt"/>
        <w:jc w:val="start"/>
      </w:pPr>
      <w:r>
        <w:t xml:space="preserve">              </w:t>
      </w:r>
      <w:r w:rsidR="001E6BF1">
        <w:t xml:space="preserve">1.1 </w:t>
      </w:r>
      <w:r w:rsidR="00534156">
        <w:t>Общие сведения о футболе и правила игры</w:t>
      </w:r>
      <w:r>
        <w:tab/>
      </w:r>
      <w:r w:rsidR="00593206">
        <w:t>6</w:t>
      </w:r>
    </w:p>
    <w:p w:rsidR="001E6BF1" w:rsidRDefault="00C440F1" w:rsidP="00BC6420">
      <w:pPr>
        <w:pStyle w:val="ab"/>
        <w:tabs>
          <w:tab w:val="end" w:leader="dot" w:pos="467.80pt"/>
        </w:tabs>
        <w:ind w:start="45.40pt" w:end="13.85pt" w:firstLine="0pt"/>
        <w:jc w:val="start"/>
      </w:pPr>
      <w:r>
        <w:t xml:space="preserve"> </w:t>
      </w:r>
      <w:r w:rsidR="001E6BF1">
        <w:t xml:space="preserve">1.2 </w:t>
      </w:r>
      <w:r w:rsidR="00CA4DDE">
        <w:t>Краткий анализ у</w:t>
      </w:r>
      <w:r w:rsidR="00EA49E4">
        <w:t>же созданного ПО</w:t>
      </w:r>
      <w:r w:rsidR="00BC6420">
        <w:tab/>
      </w:r>
      <w:r w:rsidR="00593206">
        <w:t>10</w:t>
      </w:r>
    </w:p>
    <w:p w:rsidR="00EA49E4" w:rsidRDefault="00EA49E4" w:rsidP="00BC6420">
      <w:pPr>
        <w:pStyle w:val="ab"/>
        <w:tabs>
          <w:tab w:val="end" w:leader="dot" w:pos="467.80pt"/>
        </w:tabs>
        <w:ind w:start="45.40pt" w:end="13.85pt" w:firstLine="0pt"/>
        <w:jc w:val="start"/>
      </w:pPr>
      <w:r>
        <w:t xml:space="preserve"> 1.3 Постановка требований к разрабатываемому ПО</w:t>
      </w:r>
      <w:r w:rsidR="00BC6420">
        <w:tab/>
      </w:r>
      <w:r w:rsidR="009356CE">
        <w:t>1</w:t>
      </w:r>
      <w:r w:rsidR="00593206">
        <w:t>3</w:t>
      </w:r>
    </w:p>
    <w:p w:rsidR="00366D76" w:rsidRDefault="002027E6" w:rsidP="00BC6420">
      <w:pPr>
        <w:pStyle w:val="ab"/>
        <w:tabs>
          <w:tab w:val="end" w:leader="dot" w:pos="467.80pt"/>
        </w:tabs>
        <w:ind w:start="28.35pt" w:end="13.85pt" w:firstLine="0pt"/>
        <w:jc w:val="start"/>
      </w:pPr>
      <w:r>
        <w:t xml:space="preserve">  </w:t>
      </w:r>
      <w:r w:rsidR="00BC6420">
        <w:t>2</w:t>
      </w:r>
      <w:r w:rsidR="00366D76">
        <w:t xml:space="preserve"> РАЗРАБОТКА АЛГОРИТМА</w:t>
      </w:r>
      <w:r w:rsidR="00BC6420">
        <w:tab/>
      </w:r>
      <w:r w:rsidR="009356CE">
        <w:t>12</w:t>
      </w:r>
    </w:p>
    <w:p w:rsidR="008B3BB2" w:rsidRDefault="00BC6420" w:rsidP="00BC6420">
      <w:pPr>
        <w:pStyle w:val="ab"/>
        <w:tabs>
          <w:tab w:val="end" w:leader="dot" w:pos="467.80pt"/>
        </w:tabs>
        <w:ind w:start="28.35pt" w:end="13.85pt" w:firstLine="0pt"/>
        <w:jc w:val="start"/>
      </w:pPr>
      <w:r>
        <w:t xml:space="preserve">  </w:t>
      </w:r>
      <w:r w:rsidR="002027E6">
        <w:t>3 РА</w:t>
      </w:r>
      <w:r w:rsidR="008B3BB2">
        <w:t>ЗРАБОТКА ПРОГРАММНОГО СРЕДСТВА</w:t>
      </w:r>
      <w:r>
        <w:tab/>
      </w:r>
      <w:r w:rsidR="009356CE">
        <w:t>14</w:t>
      </w:r>
    </w:p>
    <w:p w:rsidR="002027E6" w:rsidRDefault="008B3BB2" w:rsidP="00366D76">
      <w:pPr>
        <w:pStyle w:val="31"/>
      </w:pPr>
      <w:r>
        <w:tab/>
      </w:r>
      <w:r w:rsidR="00AB2C82">
        <w:t xml:space="preserve">      </w:t>
      </w:r>
      <w:r w:rsidR="002027E6">
        <w:t>3.1 Выбор структур данных</w:t>
      </w:r>
      <w:r w:rsidR="00BC6420">
        <w:tab/>
      </w:r>
      <w:r w:rsidR="009356CE">
        <w:t>14</w:t>
      </w:r>
      <w:r w:rsidR="002027E6">
        <w:br/>
      </w:r>
      <w:r w:rsidR="00AB2C82">
        <w:t xml:space="preserve">      </w:t>
      </w:r>
      <w:r w:rsidR="002027E6">
        <w:t>3.2 Работа с файлами</w:t>
      </w:r>
      <w:r w:rsidR="00BC6420">
        <w:tab/>
      </w:r>
      <w:r w:rsidR="009356CE">
        <w:t>15</w:t>
      </w:r>
    </w:p>
    <w:p w:rsidR="00BC6420" w:rsidRPr="00BC6420" w:rsidRDefault="002027E6" w:rsidP="007F0666">
      <w:pPr>
        <w:pStyle w:val="31"/>
        <w:ind w:hanging="7.05pt"/>
      </w:pPr>
      <w:r>
        <w:tab/>
        <w:t xml:space="preserve">  4</w:t>
      </w:r>
      <w:r w:rsidRPr="00422139">
        <w:t xml:space="preserve"> </w:t>
      </w:r>
      <w:r>
        <w:t xml:space="preserve">ОБОСНОВАНИЕ ТЕХНИЧЕСКИХ ПРИЕМОВ </w:t>
      </w:r>
      <w:r>
        <w:br/>
        <w:t>ПРОГРАММИРОВАНИЯ</w:t>
      </w:r>
      <w:r w:rsidR="00BC6420">
        <w:tab/>
      </w:r>
      <w:r w:rsidR="009356CE">
        <w:t>17</w:t>
      </w:r>
    </w:p>
    <w:p w:rsidR="002027E6" w:rsidRPr="002F578A" w:rsidRDefault="002027E6" w:rsidP="00366D76">
      <w:pPr>
        <w:pStyle w:val="31"/>
      </w:pPr>
      <w:r>
        <w:tab/>
        <w:t xml:space="preserve">  5</w:t>
      </w:r>
      <w:r w:rsidRPr="00422139">
        <w:t xml:space="preserve"> </w:t>
      </w:r>
      <w:r w:rsidR="00366D76">
        <w:t>ТЕСТИРОВАНИЕ</w:t>
      </w:r>
      <w:r w:rsidR="00BC6420">
        <w:tab/>
      </w:r>
      <w:r w:rsidR="009356CE">
        <w:t>19</w:t>
      </w:r>
    </w:p>
    <w:p w:rsidR="002027E6" w:rsidRPr="002F578A" w:rsidRDefault="002027E6" w:rsidP="00366D76">
      <w:pPr>
        <w:pStyle w:val="31"/>
      </w:pPr>
      <w:r>
        <w:tab/>
        <w:t xml:space="preserve">  6 РУКОВОДСТВО ПОЛЬЗОВАТЕЛЯ ПРОГРАММЫ</w:t>
      </w:r>
      <w:r w:rsidR="00BC6420">
        <w:tab/>
      </w:r>
      <w:r w:rsidR="009356CE">
        <w:t>24</w:t>
      </w:r>
    </w:p>
    <w:p w:rsidR="002027E6" w:rsidRPr="002F578A" w:rsidRDefault="002027E6" w:rsidP="00366D76">
      <w:pPr>
        <w:pStyle w:val="31"/>
      </w:pPr>
      <w:r>
        <w:tab/>
      </w:r>
      <w:r w:rsidR="00366D76">
        <w:t xml:space="preserve">      </w:t>
      </w:r>
      <w:r>
        <w:t xml:space="preserve">6.1 </w:t>
      </w:r>
      <w:r w:rsidR="00BC6420">
        <w:t>Создание теста</w:t>
      </w:r>
      <w:r w:rsidR="00BC6420">
        <w:tab/>
      </w:r>
      <w:r w:rsidR="009356CE">
        <w:t>24</w:t>
      </w:r>
    </w:p>
    <w:p w:rsidR="002027E6" w:rsidRPr="00823A3B" w:rsidRDefault="002027E6" w:rsidP="00366D76">
      <w:pPr>
        <w:pStyle w:val="31"/>
      </w:pPr>
      <w:r>
        <w:tab/>
      </w:r>
      <w:r w:rsidR="00366D76">
        <w:t xml:space="preserve">      </w:t>
      </w:r>
      <w:r>
        <w:t xml:space="preserve">6.2 </w:t>
      </w:r>
      <w:r w:rsidR="00BC6420">
        <w:t>Редактирование теста</w:t>
      </w:r>
      <w:r w:rsidR="00BC6420">
        <w:tab/>
      </w:r>
      <w:r w:rsidR="009356CE">
        <w:t>25</w:t>
      </w:r>
    </w:p>
    <w:p w:rsidR="002027E6" w:rsidRPr="002F578A" w:rsidRDefault="002027E6" w:rsidP="00366D76">
      <w:pPr>
        <w:pStyle w:val="31"/>
      </w:pPr>
      <w:r>
        <w:tab/>
      </w:r>
      <w:r w:rsidR="00366D76">
        <w:t xml:space="preserve">      </w:t>
      </w:r>
      <w:r w:rsidR="00BC6420">
        <w:t>6.3 Прохождение теста</w:t>
      </w:r>
      <w:r w:rsidR="00BC6420">
        <w:tab/>
      </w:r>
      <w:r w:rsidR="009356CE">
        <w:t>25</w:t>
      </w:r>
    </w:p>
    <w:p w:rsidR="002027E6" w:rsidRPr="002F578A" w:rsidRDefault="00AB2C82" w:rsidP="00366D76">
      <w:pPr>
        <w:pStyle w:val="31"/>
      </w:pPr>
      <w:r>
        <w:t xml:space="preserve">   </w:t>
      </w:r>
      <w:r w:rsidR="00366D76">
        <w:t xml:space="preserve">       </w:t>
      </w:r>
      <w:r w:rsidR="002027E6">
        <w:t>ЗАКЛЮЧЕНИЕ</w:t>
      </w:r>
      <w:r w:rsidR="00BC6420">
        <w:tab/>
      </w:r>
      <w:r w:rsidR="009356CE">
        <w:t>28</w:t>
      </w:r>
    </w:p>
    <w:p w:rsidR="00695CCF" w:rsidRPr="00695CCF" w:rsidRDefault="00AB2C82" w:rsidP="00695CCF">
      <w:pPr>
        <w:pStyle w:val="31"/>
      </w:pPr>
      <w:r>
        <w:t xml:space="preserve">   </w:t>
      </w:r>
      <w:r w:rsidR="00366D76">
        <w:t xml:space="preserve">       </w:t>
      </w:r>
      <w:r w:rsidR="002027E6">
        <w:t>СПИСОК ЛИТЕРАТУРЫ</w:t>
      </w:r>
      <w:r w:rsidR="00BC6420">
        <w:tab/>
      </w:r>
      <w:r w:rsidR="009356CE">
        <w:t>29</w:t>
      </w:r>
    </w:p>
    <w:p w:rsidR="00695CCF" w:rsidRPr="00695CCF" w:rsidRDefault="00AB2C82" w:rsidP="00695CCF">
      <w:pPr>
        <w:pStyle w:val="31"/>
      </w:pPr>
      <w:r>
        <w:t xml:space="preserve">   </w:t>
      </w:r>
      <w:r w:rsidR="00366D76">
        <w:t xml:space="preserve">       </w:t>
      </w:r>
      <w:r w:rsidR="002027E6">
        <w:t>ПРИЛОЖЕНИЕ</w:t>
      </w:r>
      <w:r w:rsidR="00695CCF">
        <w:t xml:space="preserve"> А</w:t>
      </w:r>
      <w:r w:rsidR="00366D76">
        <w:t xml:space="preserve">. </w:t>
      </w:r>
      <w:r w:rsidR="00695CCF">
        <w:t>ТЕКСТ МОДУЛЯ</w:t>
      </w:r>
      <w:r w:rsidR="00695CCF" w:rsidRPr="00695CCF">
        <w:t xml:space="preserve"> </w:t>
      </w:r>
      <w:r w:rsidR="00695CCF">
        <w:rPr>
          <w:lang w:val="en-US"/>
        </w:rPr>
        <w:t>UnitMain</w:t>
      </w:r>
      <w:r w:rsidR="00BC6420">
        <w:tab/>
      </w:r>
      <w:r w:rsidR="00695CCF" w:rsidRPr="00695CCF">
        <w:t>30</w:t>
      </w:r>
    </w:p>
    <w:p w:rsidR="00695CCF" w:rsidRPr="00695CCF" w:rsidRDefault="00695CCF" w:rsidP="00695CCF">
      <w:pPr>
        <w:pStyle w:val="31"/>
      </w:pPr>
      <w:r>
        <w:tab/>
      </w:r>
      <w:r w:rsidRPr="00695CCF">
        <w:t xml:space="preserve">  </w:t>
      </w:r>
      <w:r>
        <w:t>ПРИЛОЖЕНИЕ Б. ТЕКСТ МОДУЛЯ</w:t>
      </w:r>
      <w:r w:rsidRPr="00695CCF">
        <w:t xml:space="preserve"> </w:t>
      </w:r>
      <w:r>
        <w:rPr>
          <w:lang w:val="en-US"/>
        </w:rPr>
        <w:t>UnitModel</w:t>
      </w:r>
      <w:r>
        <w:tab/>
      </w:r>
      <w:r w:rsidRPr="00695CCF">
        <w:t>32</w:t>
      </w:r>
    </w:p>
    <w:p w:rsidR="00695CCF" w:rsidRPr="00695CCF" w:rsidRDefault="00695CCF" w:rsidP="00695CCF">
      <w:pPr>
        <w:pStyle w:val="31"/>
      </w:pPr>
      <w:r>
        <w:tab/>
      </w:r>
      <w:r w:rsidRPr="00695CCF">
        <w:t xml:space="preserve">  </w:t>
      </w:r>
      <w:r>
        <w:t>ПРИЛОЖЕНИЕ В. ТЕКСТ МОДУЛЯ</w:t>
      </w:r>
      <w:r w:rsidRPr="00695CCF">
        <w:t xml:space="preserve"> </w:t>
      </w:r>
      <w:r>
        <w:rPr>
          <w:lang w:val="en-US"/>
        </w:rPr>
        <w:t>UnitUser</w:t>
      </w:r>
      <w:r>
        <w:tab/>
      </w:r>
      <w:r w:rsidR="00D327EF">
        <w:t>42</w:t>
      </w:r>
    </w:p>
    <w:p w:rsidR="00695CCF" w:rsidRPr="007063C8" w:rsidRDefault="00695CCF" w:rsidP="00695CCF">
      <w:pPr>
        <w:pStyle w:val="31"/>
      </w:pPr>
      <w:r>
        <w:tab/>
      </w:r>
      <w:r w:rsidRPr="00695CCF">
        <w:t xml:space="preserve">  </w:t>
      </w:r>
      <w:r>
        <w:t>ПРИЛОЖЕНИЕ Г. ТЕКСТ МОДУЛЯ</w:t>
      </w:r>
      <w:r w:rsidRPr="00695CCF">
        <w:t xml:space="preserve"> </w:t>
      </w:r>
      <w:r>
        <w:rPr>
          <w:lang w:val="en-US"/>
        </w:rPr>
        <w:t>UnitAdmin</w:t>
      </w:r>
      <w:r>
        <w:tab/>
      </w:r>
      <w:r w:rsidR="00D327EF">
        <w:t>50</w:t>
      </w:r>
    </w:p>
    <w:p w:rsidR="00695CCF" w:rsidRPr="00695CCF" w:rsidRDefault="00695CCF" w:rsidP="00695CCF"/>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Default="00366D76" w:rsidP="00366D76"/>
    <w:p w:rsidR="00366D76" w:rsidRPr="00366D76" w:rsidRDefault="00366D76" w:rsidP="00366D76"/>
    <w:p w:rsidR="00977C3F" w:rsidRDefault="00977C3F" w:rsidP="00977C3F">
      <w:pPr>
        <w:overflowPunct w:val="0"/>
        <w:autoSpaceDE w:val="0"/>
        <w:autoSpaceDN w:val="0"/>
        <w:adjustRightInd w:val="0"/>
        <w:ind w:firstLine="28.35pt"/>
        <w:textAlignment w:val="baseline"/>
        <w:rPr>
          <w:sz w:val="28"/>
        </w:rPr>
      </w:pPr>
    </w:p>
    <w:p w:rsidR="00977C3F" w:rsidRDefault="00977C3F" w:rsidP="00977C3F">
      <w:pPr>
        <w:overflowPunct w:val="0"/>
        <w:autoSpaceDE w:val="0"/>
        <w:autoSpaceDN w:val="0"/>
        <w:adjustRightInd w:val="0"/>
        <w:ind w:firstLine="28.35pt"/>
        <w:textAlignment w:val="baseline"/>
        <w:rPr>
          <w:sz w:val="28"/>
        </w:rPr>
      </w:pPr>
    </w:p>
    <w:p w:rsidR="00977C3F" w:rsidRDefault="00977C3F" w:rsidP="00977C3F">
      <w:pPr>
        <w:overflowPunct w:val="0"/>
        <w:autoSpaceDE w:val="0"/>
        <w:autoSpaceDN w:val="0"/>
        <w:adjustRightInd w:val="0"/>
        <w:ind w:firstLine="28.35pt"/>
        <w:textAlignment w:val="baseline"/>
        <w:rPr>
          <w:sz w:val="28"/>
        </w:rPr>
      </w:pPr>
    </w:p>
    <w:p w:rsidR="008B3BB2" w:rsidRDefault="008B3BB2" w:rsidP="00977C3F">
      <w:pPr>
        <w:overflowPunct w:val="0"/>
        <w:autoSpaceDE w:val="0"/>
        <w:autoSpaceDN w:val="0"/>
        <w:adjustRightInd w:val="0"/>
        <w:ind w:firstLine="28.35pt"/>
        <w:textAlignment w:val="baseline"/>
        <w:rPr>
          <w:sz w:val="28"/>
        </w:rPr>
      </w:pPr>
    </w:p>
    <w:p w:rsidR="008B3BB2" w:rsidRDefault="008B3BB2" w:rsidP="00977C3F">
      <w:pPr>
        <w:overflowPunct w:val="0"/>
        <w:autoSpaceDE w:val="0"/>
        <w:autoSpaceDN w:val="0"/>
        <w:adjustRightInd w:val="0"/>
        <w:ind w:firstLine="28.35pt"/>
        <w:textAlignment w:val="baseline"/>
        <w:rPr>
          <w:sz w:val="28"/>
        </w:rPr>
      </w:pPr>
    </w:p>
    <w:p w:rsidR="00BC6420" w:rsidRDefault="00BC6420" w:rsidP="00977C3F">
      <w:pPr>
        <w:overflowPunct w:val="0"/>
        <w:autoSpaceDE w:val="0"/>
        <w:autoSpaceDN w:val="0"/>
        <w:adjustRightInd w:val="0"/>
        <w:ind w:firstLine="28.35pt"/>
        <w:textAlignment w:val="baseline"/>
        <w:rPr>
          <w:sz w:val="28"/>
        </w:rPr>
      </w:pPr>
    </w:p>
    <w:p w:rsidR="00BC6420" w:rsidRDefault="00BC6420" w:rsidP="00977C3F">
      <w:pPr>
        <w:overflowPunct w:val="0"/>
        <w:autoSpaceDE w:val="0"/>
        <w:autoSpaceDN w:val="0"/>
        <w:adjustRightInd w:val="0"/>
        <w:ind w:firstLine="28.35pt"/>
        <w:textAlignment w:val="baseline"/>
        <w:rPr>
          <w:sz w:val="28"/>
        </w:rPr>
      </w:pPr>
    </w:p>
    <w:p w:rsidR="00BC6420" w:rsidRDefault="00BC6420" w:rsidP="00977C3F">
      <w:pPr>
        <w:overflowPunct w:val="0"/>
        <w:autoSpaceDE w:val="0"/>
        <w:autoSpaceDN w:val="0"/>
        <w:adjustRightInd w:val="0"/>
        <w:ind w:firstLine="28.35pt"/>
        <w:textAlignment w:val="baseline"/>
        <w:rPr>
          <w:sz w:val="28"/>
        </w:rPr>
      </w:pPr>
    </w:p>
    <w:p w:rsidR="00C42D48" w:rsidRDefault="00C42D48" w:rsidP="00C42D48">
      <w:pPr>
        <w:overflowPunct w:val="0"/>
        <w:autoSpaceDE w:val="0"/>
        <w:autoSpaceDN w:val="0"/>
        <w:adjustRightInd w:val="0"/>
        <w:textAlignment w:val="baseline"/>
        <w:rPr>
          <w:sz w:val="28"/>
        </w:rPr>
      </w:pPr>
    </w:p>
    <w:p w:rsidR="007063C8" w:rsidRDefault="007063C8" w:rsidP="00C42D48">
      <w:pPr>
        <w:overflowPunct w:val="0"/>
        <w:autoSpaceDE w:val="0"/>
        <w:autoSpaceDN w:val="0"/>
        <w:adjustRightInd w:val="0"/>
        <w:textAlignment w:val="baseline"/>
        <w:rPr>
          <w:sz w:val="28"/>
        </w:rPr>
      </w:pPr>
    </w:p>
    <w:p w:rsidR="001E6BF1" w:rsidRDefault="003C5514" w:rsidP="00977C3F">
      <w:pPr>
        <w:overflowPunct w:val="0"/>
        <w:autoSpaceDE w:val="0"/>
        <w:autoSpaceDN w:val="0"/>
        <w:adjustRightInd w:val="0"/>
        <w:ind w:firstLine="28.35pt"/>
        <w:textAlignment w:val="baseline"/>
        <w:rPr>
          <w:b/>
          <w:sz w:val="28"/>
        </w:rPr>
      </w:pPr>
      <w:r>
        <w:rPr>
          <w:sz w:val="28"/>
        </w:rPr>
        <w:tab/>
      </w:r>
      <w:r w:rsidR="00EC2D11" w:rsidRPr="0074121B">
        <w:rPr>
          <w:b/>
          <w:sz w:val="28"/>
        </w:rPr>
        <w:t>ВВЕДЕНИЕ</w:t>
      </w:r>
    </w:p>
    <w:p w:rsidR="00405E3B" w:rsidRDefault="00405E3B" w:rsidP="00405E3B">
      <w:pPr>
        <w:overflowPunct w:val="0"/>
        <w:autoSpaceDE w:val="0"/>
        <w:autoSpaceDN w:val="0"/>
        <w:adjustRightInd w:val="0"/>
        <w:textAlignment w:val="baseline"/>
        <w:rPr>
          <w:b/>
          <w:sz w:val="28"/>
          <w:szCs w:val="28"/>
        </w:rPr>
      </w:pPr>
    </w:p>
    <w:p w:rsidR="00C64F04" w:rsidRDefault="00C64F04" w:rsidP="0087699F">
      <w:pPr>
        <w:pStyle w:val="text"/>
      </w:pPr>
      <w:r>
        <w:t xml:space="preserve">В игры с мячом играли во многих странах. В Китае такая разновидность называлась Чжу-Кэ. В древней Спарте игра называлась «Эпискирос», а в Древнем Риме «Харпастум». Где-то в </w:t>
      </w:r>
      <w:r w:rsidRPr="00C64F04">
        <w:t>Новое время</w:t>
      </w:r>
      <w:r>
        <w:t xml:space="preserve"> в </w:t>
      </w:r>
      <w:r w:rsidRPr="00C64F04">
        <w:t>Брянских</w:t>
      </w:r>
      <w:r>
        <w:t xml:space="preserve"> землях проводились игры, инвентарём которых был кожаный мяч размером с человеческую голову, набитый перьями. Эти состязания наименовались как «шалыга» и «кила». Примерно в XIV веке итальянцы изобрели игру «Кальчо». Именно они завезли эту игру на Британские острова.</w:t>
      </w:r>
    </w:p>
    <w:p w:rsidR="00330032" w:rsidRPr="00C64F04" w:rsidRDefault="00C64F04" w:rsidP="00C64F04">
      <w:pPr>
        <w:pStyle w:val="text"/>
      </w:pPr>
      <w:r w:rsidRPr="00C64F04">
        <w:t xml:space="preserve">В XIX веке футбол в Англии приобрёл популярность, сравнимую с крикетом. В него играли в основном в колледжах. Но в некоторых колледжах правила разрешали ведение и передачу мяча руками, а в других напротив, запрещалось. Первая попытка создать единые правила была предпринята в 1846 году, когда встретились представители нескольких колледжей. Они установили первый свод правил. В 1855 году был основан первый специализированный футбольный клуб — </w:t>
      </w:r>
      <w:r w:rsidRPr="00C64F04">
        <w:rPr>
          <w:szCs w:val="28"/>
        </w:rPr>
        <w:t>«Шеффилд»</w:t>
      </w:r>
      <w:r w:rsidRPr="00C64F04">
        <w:t xml:space="preserve">. В 1863 году после долгих переговоров был принят свод правил Футбольной Ассоциации Англии. Также были приняты размеры поля и ворот. А в 1871 году был основан </w:t>
      </w:r>
      <w:r w:rsidRPr="00C64F04">
        <w:rPr>
          <w:szCs w:val="28"/>
        </w:rPr>
        <w:t>Кубок Англии</w:t>
      </w:r>
      <w:r w:rsidRPr="00C64F04">
        <w:t xml:space="preserve"> — старейший футбольный турнир в мире. В 1891 году было принято правило о </w:t>
      </w:r>
      <w:r w:rsidRPr="00C64F04">
        <w:rPr>
          <w:szCs w:val="28"/>
        </w:rPr>
        <w:t>пенальти</w:t>
      </w:r>
      <w:r w:rsidRPr="00C64F04">
        <w:t>. Но сначала пенальти билось не с точки, а с линии, которая также как и сейчас находилась на расстоянии 11 метров от ворот.</w:t>
      </w:r>
    </w:p>
    <w:p w:rsidR="003C5514" w:rsidRDefault="0087699F" w:rsidP="0087699F">
      <w:pPr>
        <w:pStyle w:val="text"/>
        <w:rPr>
          <w:szCs w:val="28"/>
        </w:rPr>
      </w:pPr>
      <w:r>
        <w:rPr>
          <w:szCs w:val="28"/>
        </w:rPr>
        <w:t xml:space="preserve">Планируется </w:t>
      </w:r>
      <w:r w:rsidR="00330032" w:rsidRPr="000B7142">
        <w:rPr>
          <w:szCs w:val="28"/>
        </w:rPr>
        <w:t xml:space="preserve">создать </w:t>
      </w:r>
      <w:r w:rsidR="00534156">
        <w:rPr>
          <w:szCs w:val="28"/>
        </w:rPr>
        <w:t>игру футбол, в которой пользователь будет играть против компьютера командами 3х3. При этом, игра будет с элементами развития своей команды</w:t>
      </w:r>
      <w:r w:rsidR="00330032" w:rsidRPr="000B7142">
        <w:rPr>
          <w:szCs w:val="28"/>
        </w:rPr>
        <w:t>.</w:t>
      </w:r>
    </w:p>
    <w:p w:rsidR="0087699F" w:rsidRPr="008F21C3" w:rsidRDefault="0087699F" w:rsidP="0087699F">
      <w:pPr>
        <w:pStyle w:val="text"/>
        <w:rPr>
          <w:szCs w:val="28"/>
        </w:rPr>
      </w:pPr>
      <w:r w:rsidRPr="008F21C3">
        <w:rPr>
          <w:szCs w:val="28"/>
        </w:rPr>
        <w:t>В ходе курсового проектирования были выделены следующие разделы:</w:t>
      </w:r>
    </w:p>
    <w:p w:rsidR="0087699F" w:rsidRPr="008F21C3" w:rsidRDefault="0087699F" w:rsidP="00E5510F">
      <w:pPr>
        <w:pStyle w:val="text"/>
        <w:numPr>
          <w:ilvl w:val="0"/>
          <w:numId w:val="6"/>
        </w:numPr>
      </w:pPr>
      <w:r w:rsidRPr="008F21C3">
        <w:t>Анализ принципов тестирования и аналогов ПО</w:t>
      </w:r>
      <w:r w:rsidR="001C6D4C" w:rsidRPr="008F21C3">
        <w:t>. В данном разделе описаны основные принципы проведения тестирования.</w:t>
      </w:r>
    </w:p>
    <w:p w:rsidR="0087699F" w:rsidRPr="008F21C3" w:rsidRDefault="0087699F" w:rsidP="00E5510F">
      <w:pPr>
        <w:pStyle w:val="text"/>
        <w:numPr>
          <w:ilvl w:val="0"/>
          <w:numId w:val="6"/>
        </w:numPr>
      </w:pPr>
      <w:r w:rsidRPr="008F21C3">
        <w:t>Разработка алгоритма</w:t>
      </w:r>
      <w:r w:rsidR="001C6D4C" w:rsidRPr="008F21C3">
        <w:t>. Здесь описан процесс разработки алгоритма.</w:t>
      </w:r>
    </w:p>
    <w:p w:rsidR="0087699F" w:rsidRPr="008F21C3" w:rsidRDefault="001C6D4C" w:rsidP="00E5510F">
      <w:pPr>
        <w:pStyle w:val="text"/>
        <w:numPr>
          <w:ilvl w:val="0"/>
          <w:numId w:val="6"/>
        </w:numPr>
      </w:pPr>
      <w:r w:rsidRPr="008F21C3">
        <w:t>Разработка програм</w:t>
      </w:r>
      <w:r w:rsidR="0087699F" w:rsidRPr="008F21C3">
        <w:t>много средства</w:t>
      </w:r>
      <w:r w:rsidRPr="008F21C3">
        <w:t>. Раздел посвящен</w:t>
      </w:r>
      <w:r w:rsidR="00361A67" w:rsidRPr="008F21C3">
        <w:t xml:space="preserve"> полной разработке приложения, в</w:t>
      </w:r>
      <w:r w:rsidRPr="008F21C3">
        <w:t>ыбору структур данных.</w:t>
      </w:r>
    </w:p>
    <w:p w:rsidR="0087699F" w:rsidRPr="008F21C3" w:rsidRDefault="0087699F" w:rsidP="00E5510F">
      <w:pPr>
        <w:pStyle w:val="text"/>
        <w:numPr>
          <w:ilvl w:val="0"/>
          <w:numId w:val="6"/>
        </w:numPr>
      </w:pPr>
      <w:r w:rsidRPr="008F21C3">
        <w:t>Обоснование технических приемов программирования</w:t>
      </w:r>
      <w:r w:rsidR="001C6D4C" w:rsidRPr="008F21C3">
        <w:t>. Здесь были описаны основные модули и функции</w:t>
      </w:r>
      <w:r w:rsidR="00361A67" w:rsidRPr="008F21C3">
        <w:t>.</w:t>
      </w:r>
    </w:p>
    <w:p w:rsidR="0087699F" w:rsidRPr="008F21C3" w:rsidRDefault="0087699F" w:rsidP="00E5510F">
      <w:pPr>
        <w:pStyle w:val="text"/>
        <w:numPr>
          <w:ilvl w:val="0"/>
          <w:numId w:val="6"/>
        </w:numPr>
      </w:pPr>
      <w:r w:rsidRPr="008F21C3">
        <w:t>Тестирования</w:t>
      </w:r>
      <w:r w:rsidR="001C6D4C" w:rsidRPr="008F21C3">
        <w:t>. Тут было проведено полное тестирование приложения</w:t>
      </w:r>
      <w:r w:rsidR="00361A67" w:rsidRPr="008F21C3">
        <w:t>.</w:t>
      </w:r>
    </w:p>
    <w:p w:rsidR="0087699F" w:rsidRPr="008F21C3" w:rsidRDefault="0087699F" w:rsidP="00E5510F">
      <w:pPr>
        <w:pStyle w:val="text"/>
        <w:numPr>
          <w:ilvl w:val="0"/>
          <w:numId w:val="6"/>
        </w:numPr>
      </w:pPr>
      <w:r w:rsidRPr="008F21C3">
        <w:t>Руководство пользователя</w:t>
      </w:r>
      <w:r w:rsidR="001C6D4C" w:rsidRPr="008F21C3">
        <w:t>. Краткое руководство о том, как пользоваться приложением</w:t>
      </w:r>
      <w:r w:rsidR="00361A67" w:rsidRPr="008F21C3">
        <w:t>.</w:t>
      </w:r>
    </w:p>
    <w:p w:rsidR="003C5514" w:rsidRDefault="003C5514" w:rsidP="00046B3E">
      <w:pPr>
        <w:overflowPunct w:val="0"/>
        <w:autoSpaceDE w:val="0"/>
        <w:autoSpaceDN w:val="0"/>
        <w:adjustRightInd w:val="0"/>
        <w:textAlignment w:val="baseline"/>
        <w:rPr>
          <w:sz w:val="28"/>
          <w:szCs w:val="28"/>
        </w:rPr>
      </w:pPr>
    </w:p>
    <w:p w:rsidR="003C5514" w:rsidRDefault="003C5514" w:rsidP="00046B3E">
      <w:pPr>
        <w:overflowPunct w:val="0"/>
        <w:autoSpaceDE w:val="0"/>
        <w:autoSpaceDN w:val="0"/>
        <w:adjustRightInd w:val="0"/>
        <w:textAlignment w:val="baseline"/>
        <w:rPr>
          <w:sz w:val="28"/>
          <w:szCs w:val="28"/>
        </w:rPr>
      </w:pPr>
    </w:p>
    <w:p w:rsidR="001C6D4C" w:rsidRPr="000B7142" w:rsidRDefault="001C6D4C" w:rsidP="001C6D4C">
      <w:pPr>
        <w:overflowPunct w:val="0"/>
        <w:autoSpaceDE w:val="0"/>
        <w:autoSpaceDN w:val="0"/>
        <w:adjustRightInd w:val="0"/>
        <w:textAlignment w:val="baseline"/>
        <w:rPr>
          <w:sz w:val="28"/>
          <w:szCs w:val="28"/>
        </w:rPr>
      </w:pPr>
    </w:p>
    <w:p w:rsidR="001E6BF1" w:rsidRPr="000B7142" w:rsidRDefault="007063C8" w:rsidP="00972620">
      <w:pPr>
        <w:overflowPunct w:val="0"/>
        <w:autoSpaceDE w:val="0"/>
        <w:autoSpaceDN w:val="0"/>
        <w:adjustRightInd w:val="0"/>
        <w:ind w:firstLine="28.35pt"/>
        <w:textAlignment w:val="baseline"/>
        <w:rPr>
          <w:b/>
          <w:sz w:val="28"/>
          <w:szCs w:val="28"/>
        </w:rPr>
      </w:pPr>
      <w:r>
        <w:rPr>
          <w:sz w:val="28"/>
          <w:szCs w:val="28"/>
        </w:rPr>
        <w:t xml:space="preserve">  </w:t>
      </w:r>
      <w:r w:rsidR="00EC2D11" w:rsidRPr="000B7142">
        <w:rPr>
          <w:b/>
          <w:sz w:val="28"/>
          <w:szCs w:val="28"/>
        </w:rPr>
        <w:t xml:space="preserve">1 АНАЛИЗ </w:t>
      </w:r>
      <w:r w:rsidR="00534156">
        <w:rPr>
          <w:b/>
          <w:sz w:val="28"/>
          <w:szCs w:val="28"/>
        </w:rPr>
        <w:t xml:space="preserve">ИГРЫ ФУТБОЛ </w:t>
      </w:r>
      <w:r w:rsidR="002C6120" w:rsidRPr="000B7142">
        <w:rPr>
          <w:b/>
          <w:sz w:val="28"/>
          <w:szCs w:val="28"/>
        </w:rPr>
        <w:t>И АНАЛОГОВ</w:t>
      </w:r>
      <w:r w:rsidR="00405E3B" w:rsidRPr="000B7142">
        <w:rPr>
          <w:b/>
          <w:sz w:val="28"/>
          <w:szCs w:val="28"/>
        </w:rPr>
        <w:t xml:space="preserve"> ПО</w:t>
      </w:r>
    </w:p>
    <w:p w:rsidR="001E6BF1" w:rsidRPr="000B7142" w:rsidRDefault="001E6BF1" w:rsidP="001E6BF1">
      <w:pPr>
        <w:pStyle w:val="ab"/>
        <w:jc w:val="start"/>
        <w:rPr>
          <w:szCs w:val="28"/>
        </w:rPr>
      </w:pPr>
    </w:p>
    <w:p w:rsidR="00405E3B" w:rsidRPr="000B7142" w:rsidRDefault="00335CC4" w:rsidP="00E5510F">
      <w:pPr>
        <w:pStyle w:val="ab"/>
        <w:numPr>
          <w:ilvl w:val="1"/>
          <w:numId w:val="2"/>
        </w:numPr>
        <w:jc w:val="start"/>
        <w:rPr>
          <w:szCs w:val="28"/>
        </w:rPr>
      </w:pPr>
      <w:r w:rsidRPr="000B7142">
        <w:rPr>
          <w:szCs w:val="28"/>
        </w:rPr>
        <w:t>Основные сведения</w:t>
      </w:r>
      <w:r w:rsidR="0098469A" w:rsidRPr="000B7142">
        <w:rPr>
          <w:szCs w:val="28"/>
        </w:rPr>
        <w:t xml:space="preserve"> о </w:t>
      </w:r>
      <w:r w:rsidR="00534156">
        <w:rPr>
          <w:szCs w:val="28"/>
        </w:rPr>
        <w:t>футболе и правила игры</w:t>
      </w:r>
    </w:p>
    <w:p w:rsidR="00405E3B" w:rsidRPr="000B7142" w:rsidRDefault="00405E3B" w:rsidP="00405E3B">
      <w:pPr>
        <w:pStyle w:val="ab"/>
        <w:ind w:start="56.55pt" w:firstLine="0pt"/>
        <w:jc w:val="start"/>
        <w:rPr>
          <w:szCs w:val="28"/>
        </w:rPr>
      </w:pPr>
    </w:p>
    <w:p w:rsidR="00FF1D6E" w:rsidRDefault="00534156" w:rsidP="00534156">
      <w:pPr>
        <w:pStyle w:val="text"/>
      </w:pPr>
      <w:r>
        <w:rPr>
          <w:bCs/>
        </w:rPr>
        <w:t>Футбо</w:t>
      </w:r>
      <w:r w:rsidRPr="00534156">
        <w:rPr>
          <w:bCs/>
        </w:rPr>
        <w:t>л</w:t>
      </w:r>
      <w:r>
        <w:t xml:space="preserve"> (от </w:t>
      </w:r>
      <w:r w:rsidRPr="00534156">
        <w:t>англ.</w:t>
      </w:r>
      <w:r>
        <w:t> </w:t>
      </w:r>
      <w:r>
        <w:rPr>
          <w:i/>
          <w:iCs/>
          <w:lang w:val="en"/>
        </w:rPr>
        <w:t>foot</w:t>
      </w:r>
      <w:r>
        <w:t xml:space="preserve"> — ступня, </w:t>
      </w:r>
      <w:r>
        <w:rPr>
          <w:i/>
          <w:iCs/>
        </w:rPr>
        <w:t>ball</w:t>
      </w:r>
      <w:r>
        <w:t xml:space="preserve"> — мяч) — командный вид </w:t>
      </w:r>
      <w:r w:rsidRPr="00534156">
        <w:t>спорта</w:t>
      </w:r>
      <w:r>
        <w:t xml:space="preserve">, в котором целью является забить </w:t>
      </w:r>
      <w:r w:rsidRPr="00534156">
        <w:t>мяч</w:t>
      </w:r>
      <w:r>
        <w:t xml:space="preserve"> в </w:t>
      </w:r>
      <w:r w:rsidRPr="00534156">
        <w:t>ворота</w:t>
      </w:r>
      <w:r>
        <w:t xml:space="preserve"> соперника ногами или другими частями тела (кроме рук) большее количество раз, чем команда соперника. В настоящее время самый популярный и массовый </w:t>
      </w:r>
      <w:r w:rsidRPr="00534156">
        <w:t>вид спорта</w:t>
      </w:r>
      <w:r>
        <w:t xml:space="preserve"> в мире.</w:t>
      </w:r>
    </w:p>
    <w:p w:rsidR="00534156" w:rsidRPr="000B7142" w:rsidRDefault="00534156" w:rsidP="00800502">
      <w:pPr>
        <w:pStyle w:val="ab"/>
        <w:ind w:firstLine="0pt"/>
        <w:jc w:val="start"/>
        <w:rPr>
          <w:szCs w:val="28"/>
        </w:rPr>
      </w:pPr>
    </w:p>
    <w:p w:rsidR="00977C3F" w:rsidRPr="000B7142" w:rsidRDefault="006D7A77" w:rsidP="00977C3F">
      <w:pPr>
        <w:spacing w:line="15pt" w:lineRule="exact"/>
        <w:ind w:start="34pt"/>
        <w:rPr>
          <w:sz w:val="28"/>
          <w:szCs w:val="28"/>
        </w:rPr>
      </w:pPr>
      <w:r>
        <w:rPr>
          <w:sz w:val="28"/>
          <w:szCs w:val="28"/>
        </w:rPr>
        <w:t>Правила игры</w:t>
      </w:r>
      <w:r w:rsidR="00977C3F" w:rsidRPr="000B7142">
        <w:rPr>
          <w:sz w:val="28"/>
          <w:szCs w:val="28"/>
        </w:rPr>
        <w:t xml:space="preserve">:  </w:t>
      </w:r>
    </w:p>
    <w:p w:rsidR="006D7A77" w:rsidRPr="006D7A77" w:rsidRDefault="006D7A77" w:rsidP="006D7A77">
      <w:pPr>
        <w:pStyle w:val="text"/>
      </w:pPr>
      <w:r w:rsidRPr="006D7A77">
        <w:t>Есть 17 официальных правил игры, каждое из которых содержит список оговорок и руководящих принципов. Эти правила предназначены для применения на всех уровнях футбола, хотя есть некоторые изменения для таких групп, как юниоры, взрослые, женщины и люди с ограниченными физическими возможностями. Законы очень часто формулировались в общих чертах, которые позволяют упростить их применения в зависимости от характера игры. Правила игры публикуются в ФИФА, но поддерживаются Международным советом футбольных ассоциаций (IFAB).</w:t>
      </w:r>
    </w:p>
    <w:p w:rsidR="006D7A77" w:rsidRPr="006D7A77" w:rsidRDefault="006D7A77" w:rsidP="006D7A77">
      <w:pPr>
        <w:pStyle w:val="text"/>
      </w:pPr>
      <w:r w:rsidRPr="006D7A77">
        <w:t>Каждая команда состоит максимум из одиннадцати игроков (без учета запасных), один из которых должен быть вратарём. Правила неофициальных соревнований могут уменьшить количество игроков, максимум до 7. Вратари являются единственными игроками, которым позволено играть руками при условии: они делают это в пределах штрафной площади у своих собственных ворот. Хотя есть различные позиции на поле, эти позиции не обязательны.</w:t>
      </w:r>
    </w:p>
    <w:p w:rsidR="006D7A77" w:rsidRPr="006D7A77" w:rsidRDefault="006D7A77" w:rsidP="006D7A77">
      <w:pPr>
        <w:pStyle w:val="text"/>
      </w:pPr>
      <w:r w:rsidRPr="006D7A77">
        <w:t xml:space="preserve">Отдельная футбольная игра называется матч, который в свою очередь состоит из двух </w:t>
      </w:r>
      <w:r w:rsidRPr="006D7A77">
        <w:rPr>
          <w:szCs w:val="28"/>
        </w:rPr>
        <w:t>таймов</w:t>
      </w:r>
      <w:r w:rsidRPr="006D7A77">
        <w:t xml:space="preserve"> по 45 минут. Пауза между первым и вторым таймами составляет 15 минут, в течение которой команды отдыхают, а по её окончании меняются воротами.</w:t>
      </w:r>
    </w:p>
    <w:p w:rsidR="006D7A77" w:rsidRPr="006D7A77" w:rsidRDefault="006D7A77" w:rsidP="006D7A77">
      <w:pPr>
        <w:pStyle w:val="text"/>
      </w:pPr>
      <w:r w:rsidRPr="006D7A77">
        <w:t>Цель игры — забить мяч в ворота противника, сделать это как можно большее количество раз и постараться не допустить гола в свои ворота. Матч выигрывает команда, забившая большее количество голов.</w:t>
      </w:r>
    </w:p>
    <w:p w:rsidR="006D7A77" w:rsidRDefault="006D7A77" w:rsidP="006D7A77">
      <w:pPr>
        <w:pStyle w:val="text"/>
      </w:pPr>
      <w:r w:rsidRPr="006D7A77">
        <w:t xml:space="preserve">В случае, если в течение двух таймов команды забили одинаковое количество голов, то или фиксируется ничья, или победитель выявляется согласно установленному регламенту матча. В этом случае может быть назначено дополнительное время — ещё два тайма по 15 минут каждый. Как правило, между основным и дополнительным временем матча командам предоставляется перерыв. Между дополнительными таймами командам даётся лишь время на смену сторон. Одно время в футболе существовало правило, по которому победителем объявлялась команда, первой забившая гол (правило </w:t>
      </w:r>
      <w:r w:rsidRPr="006D7A77">
        <w:rPr>
          <w:szCs w:val="28"/>
        </w:rPr>
        <w:t>«золотого гола»</w:t>
      </w:r>
      <w:r w:rsidRPr="006D7A77">
        <w:t xml:space="preserve">) или выигрывавшая по окончании любого из дополнительных таймов (правило </w:t>
      </w:r>
      <w:r w:rsidRPr="006D7A77">
        <w:rPr>
          <w:szCs w:val="28"/>
        </w:rPr>
        <w:t>«серебряного гола»</w:t>
      </w:r>
      <w:r w:rsidRPr="006D7A77">
        <w:t xml:space="preserve">). В настоящий момент дополнительное время либо не играется вовсе, либо играется в полном объёме (2 тайма по 15 минут). Если в течение дополнительного времени победителя выявить не удаётся, проводится серия </w:t>
      </w:r>
      <w:r w:rsidRPr="006D7A77">
        <w:rPr>
          <w:szCs w:val="28"/>
        </w:rPr>
        <w:t>послематчевых пенальти</w:t>
      </w:r>
      <w:r w:rsidRPr="006D7A77">
        <w:t>, не являющихся частью матча: по воротам противника с расстояния 11 метров пробивается по пять ударов разными игроками. Если количество забитых пенальти у обеих команд будет равным, тогда пробиваются по одной паре пенальти, пока не будет выявлен победитель.</w:t>
      </w:r>
    </w:p>
    <w:p w:rsidR="006D7A77" w:rsidRPr="006D7A77" w:rsidRDefault="006D7A77" w:rsidP="006D7A77">
      <w:pPr>
        <w:pStyle w:val="text"/>
      </w:pPr>
    </w:p>
    <w:p w:rsidR="00C742A1" w:rsidRPr="006D7A77" w:rsidRDefault="006D7A77" w:rsidP="006D7A77">
      <w:pPr>
        <w:pStyle w:val="ab"/>
        <w:ind w:start="28.35pt" w:firstLine="7.10pt"/>
        <w:jc w:val="start"/>
        <w:rPr>
          <w:szCs w:val="28"/>
        </w:rPr>
      </w:pPr>
      <w:r>
        <w:rPr>
          <w:szCs w:val="28"/>
        </w:rPr>
        <w:t>Поле</w:t>
      </w:r>
      <w:r w:rsidRPr="006D7A77">
        <w:rPr>
          <w:szCs w:val="28"/>
        </w:rPr>
        <w:t>:</w:t>
      </w:r>
    </w:p>
    <w:p w:rsidR="006D7A77" w:rsidRDefault="006D7A77" w:rsidP="006D7A77">
      <w:pPr>
        <w:pStyle w:val="text"/>
      </w:pPr>
      <w:r>
        <w:t xml:space="preserve">Матчи могут проводиться как на полях с естественным, так и на полях с искусственным покрытием. Согласно официальным правилам игры в футбол искусственное покрытие должно быть зелёного цвета. Поле для игры имеет форму </w:t>
      </w:r>
      <w:r w:rsidRPr="006D7A77">
        <w:t>прямоугольника</w:t>
      </w:r>
      <w:r>
        <w:t>. Боковая линия обязательно должна быть длиннее линии ворот. Принималось решение о том, что размер поля должен составлять 100—110 м (110—120 ярдов) в длину и минимум 64—75 м (70—80 ярдов) в ширину, однако затем обязательность этого требования была приостановлена.</w:t>
      </w:r>
    </w:p>
    <w:p w:rsidR="006D7A77" w:rsidRDefault="006D7A77" w:rsidP="006D7A77">
      <w:pPr>
        <w:pStyle w:val="text"/>
      </w:pPr>
    </w:p>
    <w:p w:rsidR="006D7A77" w:rsidRDefault="006D7A77" w:rsidP="006D7A77">
      <w:pPr>
        <w:pStyle w:val="text"/>
        <w:rPr>
          <w:sz w:val="27"/>
          <w:szCs w:val="27"/>
        </w:rPr>
      </w:pPr>
      <w:r>
        <w:t>Разметка</w:t>
      </w:r>
      <w:r w:rsidRPr="006D7A77">
        <w:t>:</w:t>
      </w:r>
    </w:p>
    <w:p w:rsidR="006D7A77" w:rsidRPr="006D7A77" w:rsidRDefault="006D7A77" w:rsidP="006D7A77">
      <w:pPr>
        <w:pStyle w:val="text"/>
      </w:pPr>
      <w:r w:rsidRPr="006D7A77">
        <w:rPr>
          <w:rStyle w:val="mw-headline"/>
          <w:szCs w:val="28"/>
        </w:rPr>
        <w:t>Ширина разметки</w:t>
      </w:r>
    </w:p>
    <w:p w:rsidR="006D7A77" w:rsidRPr="006D7A77" w:rsidRDefault="006D7A77" w:rsidP="006D7A77">
      <w:pPr>
        <w:pStyle w:val="text"/>
      </w:pPr>
      <w:r w:rsidRPr="006D7A77">
        <w:t>Разметка поля делается линиями шириной не более 12 см (5 дюймов); эти линии входят в площади, которые они ограничивают. Все линии должны быть одинаковой ширины.</w:t>
      </w:r>
    </w:p>
    <w:p w:rsidR="006D7A77" w:rsidRPr="006D7A77" w:rsidRDefault="006D7A77" w:rsidP="006D7A77">
      <w:pPr>
        <w:pStyle w:val="text"/>
      </w:pPr>
      <w:r w:rsidRPr="006D7A77">
        <w:rPr>
          <w:rStyle w:val="mw-headline"/>
          <w:szCs w:val="28"/>
        </w:rPr>
        <w:t>Название линий поля</w:t>
      </w:r>
    </w:p>
    <w:p w:rsidR="006D7A77" w:rsidRPr="006D7A77" w:rsidRDefault="006D7A77" w:rsidP="006D7A77">
      <w:pPr>
        <w:pStyle w:val="text"/>
      </w:pPr>
      <w:r w:rsidRPr="006D7A77">
        <w:t xml:space="preserve">Две длинные линии, ограничивающие поле для игры, называются </w:t>
      </w:r>
      <w:r w:rsidRPr="006D7A77">
        <w:rPr>
          <w:iCs/>
        </w:rPr>
        <w:t>боковыми линиями</w:t>
      </w:r>
      <w:r w:rsidRPr="006D7A77">
        <w:t xml:space="preserve">; две короткие линии — </w:t>
      </w:r>
      <w:r w:rsidRPr="006D7A77">
        <w:rPr>
          <w:iCs/>
        </w:rPr>
        <w:t>лицевыми линиями</w:t>
      </w:r>
      <w:r w:rsidRPr="006D7A77">
        <w:t xml:space="preserve"> или </w:t>
      </w:r>
      <w:r w:rsidRPr="006D7A77">
        <w:rPr>
          <w:iCs/>
        </w:rPr>
        <w:t>линиями ворот</w:t>
      </w:r>
      <w:r w:rsidRPr="006D7A77">
        <w:t>, так как на них располагаются ворота</w:t>
      </w:r>
      <w:r>
        <w:t>.</w:t>
      </w:r>
      <w:r w:rsidRPr="006D7A77">
        <w:t xml:space="preserve"> </w:t>
      </w:r>
    </w:p>
    <w:p w:rsidR="006D7A77" w:rsidRPr="006D7A77" w:rsidRDefault="006D7A77" w:rsidP="006D7A77">
      <w:pPr>
        <w:pStyle w:val="text"/>
      </w:pPr>
      <w:r w:rsidRPr="006D7A77">
        <w:rPr>
          <w:rStyle w:val="mw-headline"/>
          <w:szCs w:val="28"/>
        </w:rPr>
        <w:t>Средняя линия</w:t>
      </w:r>
    </w:p>
    <w:p w:rsidR="006D7A77" w:rsidRPr="006D7A77" w:rsidRDefault="006D7A77" w:rsidP="006D7A77">
      <w:pPr>
        <w:pStyle w:val="text"/>
      </w:pPr>
      <w:r w:rsidRPr="006D7A77">
        <w:t xml:space="preserve">Поле делится на две половины с помощью </w:t>
      </w:r>
      <w:r w:rsidRPr="006D7A77">
        <w:rPr>
          <w:iCs/>
        </w:rPr>
        <w:t>средней линии</w:t>
      </w:r>
      <w:r w:rsidRPr="006D7A77">
        <w:t xml:space="preserve">, соединяющей середины боковых линий. Посередине средней линии делается отметка </w:t>
      </w:r>
      <w:r w:rsidRPr="006D7A77">
        <w:rPr>
          <w:iCs/>
        </w:rPr>
        <w:t>центра поля</w:t>
      </w:r>
      <w:r w:rsidRPr="006D7A77">
        <w:t xml:space="preserve"> — сплошной круг диаметром 0,3 м (1 фут). Вокруг центра поля проводится окружность радиусом 9,15 м (10 ярдов). С отметки центра поля в начале каждого из таймов основного и дополнительного времени, а также после каждого забитого </w:t>
      </w:r>
      <w:r w:rsidRPr="006D7A77">
        <w:rPr>
          <w:szCs w:val="28"/>
        </w:rPr>
        <w:t>гола</w:t>
      </w:r>
      <w:r w:rsidRPr="006D7A77">
        <w:t>, выполняется начальный удар. При исполнении начального удара все игроки должны находиться на своих половинах поля, а соперники выполняющей удар команды — и за пределами центрального круга.</w:t>
      </w:r>
    </w:p>
    <w:p w:rsidR="006D7A77" w:rsidRPr="006D7A77" w:rsidRDefault="006D7A77" w:rsidP="006D7A77">
      <w:pPr>
        <w:pStyle w:val="text"/>
      </w:pPr>
      <w:r w:rsidRPr="006D7A77">
        <w:rPr>
          <w:rStyle w:val="mw-headline"/>
          <w:szCs w:val="28"/>
        </w:rPr>
        <w:t>Площадь ворот</w:t>
      </w:r>
    </w:p>
    <w:p w:rsidR="006D7A77" w:rsidRPr="006D7A77" w:rsidRDefault="006D7A77" w:rsidP="006D7A77">
      <w:pPr>
        <w:pStyle w:val="text"/>
      </w:pPr>
      <w:r w:rsidRPr="006D7A77">
        <w:t xml:space="preserve">На каждой половине поля размечается </w:t>
      </w:r>
      <w:r w:rsidRPr="006D7A77">
        <w:rPr>
          <w:i/>
          <w:iCs/>
        </w:rPr>
        <w:t>площадь ворот</w:t>
      </w:r>
      <w:r w:rsidRPr="006D7A77">
        <w:t xml:space="preserve"> — зона, из пределов которой выполняется </w:t>
      </w:r>
      <w:r w:rsidRPr="006D7A77">
        <w:rPr>
          <w:szCs w:val="28"/>
        </w:rPr>
        <w:t>удар от ворот</w:t>
      </w:r>
      <w:r w:rsidRPr="006D7A77">
        <w:t>.</w:t>
      </w:r>
    </w:p>
    <w:p w:rsidR="006D7A77" w:rsidRPr="006D7A77" w:rsidRDefault="006D7A77" w:rsidP="006D7A77">
      <w:pPr>
        <w:pStyle w:val="text"/>
      </w:pPr>
      <w:r w:rsidRPr="006D7A77">
        <w:t xml:space="preserve">Из точек на расстоянии 5,5 м (6 ярдов) от внутренней стороны каждой стойки </w:t>
      </w:r>
      <w:r w:rsidRPr="006D7A77">
        <w:rPr>
          <w:szCs w:val="28"/>
        </w:rPr>
        <w:t>ворот</w:t>
      </w:r>
      <w:r w:rsidRPr="006D7A77">
        <w:t>, под прямым углом к линии ворот, вглубь поля проводятся две линии. На расстоянии 5,5 м (6 ярдов) эти линии соединяются другой линией, параллельной линии ворот. Таким образом, размеры площади ворот — 18,32 м (20 ярдов) на 5,5 м (6 ярдов).</w:t>
      </w:r>
    </w:p>
    <w:p w:rsidR="006D7A77" w:rsidRPr="006D7A77" w:rsidRDefault="006D7A77" w:rsidP="006D7A77">
      <w:pPr>
        <w:pStyle w:val="text"/>
      </w:pPr>
      <w:r>
        <w:rPr>
          <w:rStyle w:val="mw-headline"/>
          <w:szCs w:val="28"/>
        </w:rPr>
        <w:t>Штрафная площадь</w:t>
      </w:r>
    </w:p>
    <w:p w:rsidR="006D7A77" w:rsidRPr="006D7A77" w:rsidRDefault="006D7A77" w:rsidP="006D7A77">
      <w:pPr>
        <w:pStyle w:val="text"/>
      </w:pPr>
      <w:r w:rsidRPr="006D7A77">
        <w:t xml:space="preserve">На каждой половине поля размечается </w:t>
      </w:r>
      <w:r w:rsidRPr="006D7A77">
        <w:rPr>
          <w:iCs/>
        </w:rPr>
        <w:t>штрафная площадь</w:t>
      </w:r>
      <w:r w:rsidRPr="006D7A77">
        <w:t xml:space="preserve"> — зона, в которой </w:t>
      </w:r>
      <w:r w:rsidRPr="006D7A77">
        <w:rPr>
          <w:szCs w:val="28"/>
        </w:rPr>
        <w:t>вратарь</w:t>
      </w:r>
      <w:r w:rsidRPr="006D7A77">
        <w:t xml:space="preserve"> может играть руками, а в ворота команды, совершившей в своей штрафной площади нарушение, наказуемое </w:t>
      </w:r>
      <w:r w:rsidRPr="006D7A77">
        <w:rPr>
          <w:szCs w:val="28"/>
        </w:rPr>
        <w:t>штрафным ударом</w:t>
      </w:r>
      <w:r w:rsidRPr="006D7A77">
        <w:t xml:space="preserve">, будет назначен </w:t>
      </w:r>
      <w:r w:rsidRPr="006D7A77">
        <w:rPr>
          <w:szCs w:val="28"/>
        </w:rPr>
        <w:t>11-метровый удар</w:t>
      </w:r>
      <w:r w:rsidRPr="006D7A77">
        <w:t>.</w:t>
      </w:r>
    </w:p>
    <w:p w:rsidR="006D7A77" w:rsidRPr="006D7A77" w:rsidRDefault="006D7A77" w:rsidP="006D7A77">
      <w:pPr>
        <w:pStyle w:val="text"/>
      </w:pPr>
      <w:r w:rsidRPr="006D7A77">
        <w:t xml:space="preserve">Из точек на расстоянии 16,5 м (18 ярдов) от внутренней стороны каждой стойки ворот, под прямым углом к линии ворот, вглубь поля проводятся две линии. На расстоянии 16,5 м (18 ярдов) эти линии соединены другой линией, параллельной линии ворот. Размеры штрафной площади, таким образом — 40,32 м (44 ярда) на 16,5 м (18 ярдов). В пределах штрафной площади, по центру линии ворот и на расстоянии 11 м (12 ярдов) от неё, наносится </w:t>
      </w:r>
      <w:r w:rsidRPr="006D7A77">
        <w:rPr>
          <w:iCs/>
        </w:rPr>
        <w:t>одиннадцатиметровая отметка</w:t>
      </w:r>
      <w:r w:rsidRPr="006D7A77">
        <w:t> — сплошной круг диаметром 0,3 м (1 фут). За пределами штрафной площади проводится дуга окружности радиусом 9,15 м (10 ярдов), центр которой находится на одиннадцатиметровой отметке. Данная дуга используется для расположения игроков команд при пробитии одиннадцатиметрового удара.</w:t>
      </w:r>
    </w:p>
    <w:p w:rsidR="006D7A77" w:rsidRPr="006D7A77" w:rsidRDefault="006D7A77" w:rsidP="006D7A77">
      <w:pPr>
        <w:pStyle w:val="text"/>
      </w:pPr>
      <w:r w:rsidRPr="006D7A77">
        <w:rPr>
          <w:rStyle w:val="mw-headline"/>
          <w:szCs w:val="28"/>
        </w:rPr>
        <w:t>Угловые сектора</w:t>
      </w:r>
    </w:p>
    <w:p w:rsidR="006D7A77" w:rsidRPr="006D7A77" w:rsidRDefault="006D7A77" w:rsidP="006D7A77">
      <w:pPr>
        <w:pStyle w:val="text"/>
      </w:pPr>
      <w:r w:rsidRPr="006D7A77">
        <w:t xml:space="preserve">В каждом из четырёх углов поля проводится дуга радиусом 1 м (или 1 ярд) с центром в углу поля, ограничивающая сектор для исполнения </w:t>
      </w:r>
      <w:r w:rsidRPr="006D7A77">
        <w:rPr>
          <w:szCs w:val="28"/>
        </w:rPr>
        <w:t>угловых ударов</w:t>
      </w:r>
      <w:r w:rsidRPr="006D7A77">
        <w:t>.</w:t>
      </w:r>
    </w:p>
    <w:p w:rsidR="006D7A77" w:rsidRPr="006D7A77" w:rsidRDefault="006D7A77" w:rsidP="006D7A77">
      <w:pPr>
        <w:pStyle w:val="text"/>
      </w:pPr>
      <w:r w:rsidRPr="006D7A77">
        <w:t>На расстоянии 9,15 м (10 ярдов) от границ угловых секторов у боковых линий и линий ворот могут быть нанесены отметки (с внешней стороны линий, примыкающие к ним под прямым углом), используемые для определения расстояния, на котором находятся игроки при исполнении углового.</w:t>
      </w:r>
    </w:p>
    <w:p w:rsidR="006D7A77" w:rsidRDefault="006D7A77" w:rsidP="006D7A77">
      <w:pPr>
        <w:pStyle w:val="text"/>
      </w:pPr>
      <w:r w:rsidRPr="006D7A77">
        <w:t>Также у каждого угла поля обязательно ставятся флаги на флагштоках высотой не менее 1,5 метра (5 футов), не имеющих сверху заострений.</w:t>
      </w:r>
    </w:p>
    <w:p w:rsidR="00791F9E" w:rsidRDefault="00791F9E" w:rsidP="006D7A77">
      <w:pPr>
        <w:pStyle w:val="text"/>
      </w:pPr>
    </w:p>
    <w:p w:rsidR="00791F9E" w:rsidRDefault="00791F9E" w:rsidP="006D7A77">
      <w:pPr>
        <w:pStyle w:val="text"/>
      </w:pPr>
    </w:p>
    <w:p w:rsidR="00791F9E" w:rsidRPr="00791F9E" w:rsidRDefault="00791F9E" w:rsidP="00791F9E">
      <w:pPr>
        <w:pStyle w:val="text"/>
      </w:pPr>
      <w:r>
        <w:t>Мяч</w:t>
      </w:r>
      <w:r w:rsidRPr="00791F9E">
        <w:t>:</w:t>
      </w:r>
    </w:p>
    <w:p w:rsidR="00791F9E" w:rsidRPr="00791F9E" w:rsidRDefault="00791F9E" w:rsidP="00791F9E">
      <w:pPr>
        <w:pStyle w:val="text"/>
      </w:pPr>
      <w:r w:rsidRPr="00791F9E">
        <w:t xml:space="preserve">Футбольный мяч должен быть </w:t>
      </w:r>
      <w:r w:rsidRPr="00791F9E">
        <w:rPr>
          <w:szCs w:val="28"/>
        </w:rPr>
        <w:t>сферической</w:t>
      </w:r>
      <w:r w:rsidRPr="00791F9E">
        <w:t xml:space="preserve"> формы, используемый для игры в </w:t>
      </w:r>
      <w:r w:rsidRPr="00791F9E">
        <w:rPr>
          <w:rStyle w:val="af9"/>
          <w:b w:val="0"/>
          <w:szCs w:val="28"/>
        </w:rPr>
        <w:t>футбол</w:t>
      </w:r>
      <w:r w:rsidRPr="00791F9E">
        <w:t xml:space="preserve">, параметры которого регламентируются </w:t>
      </w:r>
      <w:r w:rsidRPr="00791F9E">
        <w:rPr>
          <w:bCs/>
        </w:rPr>
        <w:t>Правилом 2</w:t>
      </w:r>
      <w:r w:rsidRPr="00791F9E">
        <w:t xml:space="preserve"> </w:t>
      </w:r>
      <w:r w:rsidRPr="00791F9E">
        <w:rPr>
          <w:szCs w:val="28"/>
        </w:rPr>
        <w:t>Правил игры в футбол</w:t>
      </w:r>
      <w:r w:rsidRPr="00791F9E">
        <w:t>.</w:t>
      </w:r>
    </w:p>
    <w:p w:rsidR="00791F9E" w:rsidRPr="00791F9E" w:rsidRDefault="00791F9E" w:rsidP="00791F9E">
      <w:pPr>
        <w:pStyle w:val="text"/>
      </w:pPr>
      <w:r w:rsidRPr="00791F9E">
        <w:t>Мяч состоит из 3 частей: покрышки, подкладки и камеры.</w:t>
      </w:r>
    </w:p>
    <w:p w:rsidR="00791F9E" w:rsidRPr="00791F9E" w:rsidRDefault="00791F9E" w:rsidP="00791F9E">
      <w:pPr>
        <w:pStyle w:val="text"/>
      </w:pPr>
      <w:r w:rsidRPr="00791F9E">
        <w:t>Покрышка — верхняя оболочка мяча, по которой наносятся удары.</w:t>
      </w:r>
    </w:p>
    <w:p w:rsidR="00791F9E" w:rsidRPr="00791F9E" w:rsidRDefault="00791F9E" w:rsidP="00791F9E">
      <w:pPr>
        <w:pStyle w:val="text"/>
      </w:pPr>
      <w:r w:rsidRPr="00791F9E">
        <w:t>Подкладка — средняя оболочка мяча, от толщины которой зависит прочность мяча (чем толще, чем прочнее)</w:t>
      </w:r>
    </w:p>
    <w:p w:rsidR="006D7A77" w:rsidRDefault="00791F9E" w:rsidP="00791F9E">
      <w:pPr>
        <w:pStyle w:val="text"/>
      </w:pPr>
      <w:r w:rsidRPr="00791F9E">
        <w:t>Камера — центральная оболочка мяча, в которую закачивается воздух для более удобного нанесения ударов.</w:t>
      </w:r>
    </w:p>
    <w:p w:rsidR="00791F9E" w:rsidRDefault="00791F9E" w:rsidP="00791F9E">
      <w:pPr>
        <w:pStyle w:val="text"/>
      </w:pPr>
    </w:p>
    <w:p w:rsidR="00791F9E" w:rsidRDefault="00791F9E" w:rsidP="00791F9E">
      <w:pPr>
        <w:pStyle w:val="2"/>
        <w:ind w:firstLine="35.45pt"/>
        <w:rPr>
          <w:rStyle w:val="mw-headline"/>
          <w:b w:val="0"/>
          <w:i w:val="0"/>
        </w:rPr>
      </w:pPr>
      <w:r w:rsidRPr="00791F9E">
        <w:rPr>
          <w:rStyle w:val="mw-headline"/>
          <w:rFonts w:ascii="Times New Roman" w:hAnsi="Times New Roman" w:cs="Times New Roman"/>
          <w:b w:val="0"/>
          <w:i w:val="0"/>
        </w:rPr>
        <w:t>Стандартные положения</w:t>
      </w:r>
      <w:r w:rsidRPr="00923C91">
        <w:rPr>
          <w:rStyle w:val="mw-headline"/>
          <w:rFonts w:ascii="Times New Roman" w:hAnsi="Times New Roman" w:cs="Times New Roman"/>
          <w:b w:val="0"/>
          <w:i w:val="0"/>
        </w:rPr>
        <w:t>:</w:t>
      </w:r>
    </w:p>
    <w:p w:rsidR="00791F9E" w:rsidRPr="00791F9E" w:rsidRDefault="00791F9E" w:rsidP="00791F9E">
      <w:pPr>
        <w:pStyle w:val="text"/>
      </w:pPr>
      <w:r w:rsidRPr="00791F9E">
        <w:t xml:space="preserve">В футболе бывают стандартные положения. Стандартными положениями в футболе являются штрафные, свободные, угловые и прочие удары, которые наносятся по сигналу </w:t>
      </w:r>
      <w:r w:rsidRPr="00791F9E">
        <w:rPr>
          <w:szCs w:val="28"/>
        </w:rPr>
        <w:t>судьи</w:t>
      </w:r>
      <w:r w:rsidRPr="00791F9E">
        <w:t>.</w:t>
      </w:r>
    </w:p>
    <w:p w:rsidR="00791F9E" w:rsidRPr="00791F9E" w:rsidRDefault="00791F9E" w:rsidP="00791F9E">
      <w:pPr>
        <w:pStyle w:val="text"/>
      </w:pPr>
      <w:r w:rsidRPr="00791F9E">
        <w:t>Стандартными положениями являются:</w:t>
      </w:r>
    </w:p>
    <w:p w:rsidR="00791F9E" w:rsidRPr="00791F9E" w:rsidRDefault="00791F9E" w:rsidP="00E5510F">
      <w:pPr>
        <w:pStyle w:val="text"/>
        <w:numPr>
          <w:ilvl w:val="0"/>
          <w:numId w:val="7"/>
        </w:numPr>
      </w:pPr>
      <w:r w:rsidRPr="00791F9E">
        <w:rPr>
          <w:szCs w:val="28"/>
        </w:rPr>
        <w:t>Начальный удар</w:t>
      </w:r>
      <w:r w:rsidRPr="00791F9E">
        <w:t>. Наносится в начале каждого тайма, а также — после каждого забитого мяча. Назначается с центральной точки поля (в центральном круге).</w:t>
      </w:r>
    </w:p>
    <w:p w:rsidR="00791F9E" w:rsidRPr="00791F9E" w:rsidRDefault="00791F9E" w:rsidP="00E5510F">
      <w:pPr>
        <w:pStyle w:val="text"/>
        <w:numPr>
          <w:ilvl w:val="0"/>
          <w:numId w:val="7"/>
        </w:numPr>
      </w:pPr>
      <w:r w:rsidRPr="00791F9E">
        <w:rPr>
          <w:szCs w:val="28"/>
        </w:rPr>
        <w:t>Вбрасывание мяча</w:t>
      </w:r>
      <w:r w:rsidRPr="00791F9E">
        <w:t xml:space="preserve"> (аут). Бросается руками из-за боковой линии. Назначается после того, как мяч эту самую боковую линию пересёк. При этом аут бросает соперник игрока, которого мяч коснулся последним перед уходом за боковую линию.</w:t>
      </w:r>
    </w:p>
    <w:p w:rsidR="00791F9E" w:rsidRPr="00791F9E" w:rsidRDefault="00791F9E" w:rsidP="00E5510F">
      <w:pPr>
        <w:pStyle w:val="text"/>
        <w:numPr>
          <w:ilvl w:val="0"/>
          <w:numId w:val="7"/>
        </w:numPr>
      </w:pPr>
      <w:r w:rsidRPr="00791F9E">
        <w:rPr>
          <w:szCs w:val="28"/>
        </w:rPr>
        <w:t>Удар от ворот</w:t>
      </w:r>
      <w:r w:rsidRPr="00791F9E">
        <w:t>. Наносится вратарём, после того, как мяч полностью пересёк линию ворот (вне территории ворот) от игрока нападавшей команды.</w:t>
      </w:r>
    </w:p>
    <w:p w:rsidR="00791F9E" w:rsidRPr="00791F9E" w:rsidRDefault="00791F9E" w:rsidP="00E5510F">
      <w:pPr>
        <w:pStyle w:val="text"/>
        <w:numPr>
          <w:ilvl w:val="0"/>
          <w:numId w:val="7"/>
        </w:numPr>
      </w:pPr>
      <w:r w:rsidRPr="00791F9E">
        <w:rPr>
          <w:szCs w:val="28"/>
        </w:rPr>
        <w:t>Угловой удар</w:t>
      </w:r>
      <w:r w:rsidRPr="00791F9E">
        <w:t>. Наносится игроком нападающей команды из углового сектора. Назначается в случае, если мяч полностью пересекает линию ворот (вне территории ворот) от игрока защищавшейся команды.</w:t>
      </w:r>
    </w:p>
    <w:p w:rsidR="00791F9E" w:rsidRPr="00791F9E" w:rsidRDefault="00791F9E" w:rsidP="00E5510F">
      <w:pPr>
        <w:pStyle w:val="text"/>
        <w:numPr>
          <w:ilvl w:val="0"/>
          <w:numId w:val="7"/>
        </w:numPr>
      </w:pPr>
      <w:r w:rsidRPr="00791F9E">
        <w:rPr>
          <w:szCs w:val="28"/>
        </w:rPr>
        <w:t>Свободный удар</w:t>
      </w:r>
      <w:r w:rsidRPr="00791F9E">
        <w:t>. Назначается в случае опасной игры против соперника (несостоявшееся нарушение) в ворота команды, которая совершила опасную игру. Пробивается с точки, где произошёл момент опасной игры. Гол, забитый прямым ударом со свободного не засчитывается.</w:t>
      </w:r>
    </w:p>
    <w:p w:rsidR="00791F9E" w:rsidRPr="00791F9E" w:rsidRDefault="00791F9E" w:rsidP="00E5510F">
      <w:pPr>
        <w:pStyle w:val="text"/>
        <w:numPr>
          <w:ilvl w:val="0"/>
          <w:numId w:val="7"/>
        </w:numPr>
      </w:pPr>
      <w:r w:rsidRPr="00791F9E">
        <w:rPr>
          <w:szCs w:val="28"/>
        </w:rPr>
        <w:t>Штрафной удар</w:t>
      </w:r>
      <w:r w:rsidRPr="00791F9E">
        <w:t xml:space="preserve">. Назначается в случае нарушения правил в ворота команды, нарушившей правила. Может быть назначен только за пределами штрафной площадки команды-нарушителя (в случае, если </w:t>
      </w:r>
      <w:r w:rsidRPr="00791F9E">
        <w:rPr>
          <w:szCs w:val="28"/>
        </w:rPr>
        <w:t>фол</w:t>
      </w:r>
      <w:r w:rsidRPr="00791F9E">
        <w:t xml:space="preserve"> произошёл в пределах штрафной, назначается </w:t>
      </w:r>
      <w:r w:rsidRPr="00791F9E">
        <w:rPr>
          <w:szCs w:val="28"/>
        </w:rPr>
        <w:t>пенальти</w:t>
      </w:r>
      <w:r w:rsidRPr="00791F9E">
        <w:t>). Штрафной также, как и свободный удар пробивается с точки нарушения. Гол, забитый прямым ударом со штрафного засчитывается.</w:t>
      </w:r>
    </w:p>
    <w:p w:rsidR="00791F9E" w:rsidRPr="00791F9E" w:rsidRDefault="00791F9E" w:rsidP="00E5510F">
      <w:pPr>
        <w:pStyle w:val="text"/>
        <w:numPr>
          <w:ilvl w:val="0"/>
          <w:numId w:val="7"/>
        </w:numPr>
      </w:pPr>
      <w:r w:rsidRPr="00791F9E">
        <w:rPr>
          <w:szCs w:val="28"/>
        </w:rPr>
        <w:t>Пенальти</w:t>
      </w:r>
      <w:r w:rsidRPr="00791F9E">
        <w:t>. Наносится со специальной отметки, расположенной в 11 метрах от ворот. Назначается в случае, если игрок нарушает правила в своей штрафной.</w:t>
      </w:r>
    </w:p>
    <w:p w:rsidR="00791F9E" w:rsidRPr="00791F9E" w:rsidRDefault="00791F9E" w:rsidP="00E5510F">
      <w:pPr>
        <w:pStyle w:val="text"/>
        <w:numPr>
          <w:ilvl w:val="0"/>
          <w:numId w:val="7"/>
        </w:numPr>
      </w:pPr>
      <w:r w:rsidRPr="00791F9E">
        <w:rPr>
          <w:szCs w:val="28"/>
        </w:rPr>
        <w:t>Спорный мяч</w:t>
      </w:r>
      <w:r w:rsidRPr="00791F9E">
        <w:t>. Совершается судьёй, скид</w:t>
      </w:r>
      <w:r>
        <w:t>ы</w:t>
      </w:r>
      <w:r w:rsidRPr="00791F9E">
        <w:t>вающим мяч между двумя игроками-соперниками. Назначается в случае, если игра была остановлена в ситуации, не связанной с правилами. Напоминает хоккейное вбрасывание.</w:t>
      </w:r>
    </w:p>
    <w:p w:rsidR="006D7A77" w:rsidRPr="006D7A77" w:rsidRDefault="006D7A77" w:rsidP="00791F9E">
      <w:pPr>
        <w:pStyle w:val="ab"/>
        <w:ind w:firstLine="0pt"/>
        <w:jc w:val="start"/>
        <w:rPr>
          <w:szCs w:val="28"/>
        </w:rPr>
      </w:pPr>
    </w:p>
    <w:p w:rsidR="00442C97" w:rsidRDefault="00CC17FB" w:rsidP="00E5510F">
      <w:pPr>
        <w:pStyle w:val="ab"/>
        <w:numPr>
          <w:ilvl w:val="1"/>
          <w:numId w:val="2"/>
        </w:numPr>
        <w:jc w:val="start"/>
        <w:rPr>
          <w:szCs w:val="28"/>
        </w:rPr>
      </w:pPr>
      <w:r w:rsidRPr="000B7142">
        <w:rPr>
          <w:szCs w:val="28"/>
        </w:rPr>
        <w:t>Краткий анализ уже созданного ПО</w:t>
      </w:r>
    </w:p>
    <w:p w:rsidR="000B7142" w:rsidRPr="000B7142" w:rsidRDefault="000B7142" w:rsidP="000B7142">
      <w:pPr>
        <w:pStyle w:val="ab"/>
        <w:ind w:start="56.55pt" w:firstLine="0pt"/>
        <w:jc w:val="start"/>
        <w:rPr>
          <w:szCs w:val="28"/>
        </w:rPr>
      </w:pPr>
    </w:p>
    <w:p w:rsidR="002909C1" w:rsidRDefault="002909C1" w:rsidP="002909C1">
      <w:pPr>
        <w:pStyle w:val="text"/>
      </w:pPr>
      <w:r w:rsidRPr="002909C1">
        <w:t xml:space="preserve">В футбольном менеджере «11х11», и надеемся, что игра доставит вам удовольствие! Жанр </w:t>
      </w:r>
      <w:r w:rsidRPr="002909C1">
        <w:rPr>
          <w:szCs w:val="28"/>
        </w:rPr>
        <w:t>футбольного менеджера</w:t>
      </w:r>
      <w:r w:rsidRPr="002909C1">
        <w:t xml:space="preserve"> предполагает, что участник выступает в качестве главного тренера, его основная задача — подобрать наиболее эффективную тактику против конкретного соперника, правильно выставить настройки на игру и успешно выступить в турнире, умело распределив силы футболистов на серию матчей. </w:t>
      </w:r>
    </w:p>
    <w:p w:rsidR="002909C1" w:rsidRDefault="002909C1" w:rsidP="002909C1">
      <w:pPr>
        <w:pStyle w:val="text"/>
      </w:pPr>
    </w:p>
    <w:p w:rsidR="002909C1" w:rsidRDefault="00D22A42" w:rsidP="002909C1">
      <w:pPr>
        <w:pStyle w:val="text"/>
      </w:pPr>
      <w:r>
        <w:rPr>
          <w:noProof/>
          <w:lang w:bidi="ar-SA"/>
        </w:rPr>
        <w:drawing>
          <wp:anchor distT="0" distB="0" distL="114300" distR="114300" simplePos="0" relativeHeight="251710464" behindDoc="0" locked="0" layoutInCell="1" allowOverlap="1" wp14:anchorId="1B694B5D" wp14:editId="317D027B">
            <wp:simplePos x="0" y="0"/>
            <wp:positionH relativeFrom="page">
              <wp:align>center</wp:align>
            </wp:positionH>
            <wp:positionV relativeFrom="paragraph">
              <wp:posOffset>8370</wp:posOffset>
            </wp:positionV>
            <wp:extent cx="3745849" cy="3762375"/>
            <wp:effectExtent l="0" t="0" r="7620" b="0"/>
            <wp:wrapNone/>
            <wp:docPr id="5" name="Рисунок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 name="2016-12-10_21-19-36.png"/>
                    <pic:cNvPicPr/>
                  </pic:nvPicPr>
                  <pic:blipFill>
                    <a:blip r:embed="rId8">
                      <a:extLst>
                        <a:ext uri="{28A0092B-C50C-407E-A947-70E740481C1C}">
                          <a14:useLocalDpi xmlns:a14="http://schemas.microsoft.com/office/drawing/2010/main" val="0"/>
                        </a:ext>
                      </a:extLst>
                    </a:blip>
                    <a:stretch>
                      <a:fillRect/>
                    </a:stretch>
                  </pic:blipFill>
                  <pic:spPr>
                    <a:xfrm>
                      <a:off x="0" y="0"/>
                      <a:ext cx="3745849" cy="3762375"/>
                    </a:xfrm>
                    <a:prstGeom prst="rect">
                      <a:avLst/>
                    </a:prstGeom>
                  </pic:spPr>
                </pic:pic>
              </a:graphicData>
            </a:graphic>
            <wp14:sizeRelH relativeFrom="page">
              <wp14:pctWidth>0%</wp14:pctWidth>
            </wp14:sizeRelH>
            <wp14:sizeRelV relativeFrom="page">
              <wp14:pctHeight>0%</wp14:pctHeight>
            </wp14:sizeRelV>
          </wp:anchor>
        </w:drawing>
      </w: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Default="002909C1" w:rsidP="002909C1">
      <w:pPr>
        <w:pStyle w:val="text"/>
      </w:pPr>
    </w:p>
    <w:p w:rsidR="002909C1" w:rsidRPr="00923C91" w:rsidRDefault="00D22A42" w:rsidP="00D22A42">
      <w:pPr>
        <w:pStyle w:val="text"/>
      </w:pPr>
      <w:r>
        <w:tab/>
        <w:t xml:space="preserve">         Рисунок 1.2.1 – Список игроков 11х11</w:t>
      </w:r>
    </w:p>
    <w:p w:rsidR="00D22A42" w:rsidRPr="00923C91" w:rsidRDefault="00D22A42" w:rsidP="00D22A42">
      <w:pPr>
        <w:pStyle w:val="text"/>
      </w:pPr>
    </w:p>
    <w:p w:rsidR="002909C1" w:rsidRDefault="002909C1" w:rsidP="002909C1">
      <w:pPr>
        <w:pStyle w:val="text"/>
      </w:pPr>
      <w:r w:rsidRPr="002909C1">
        <w:t>Ваша цель в игре — одержать победу в наибольшем количестве матчей, набрать максимальное количество баллов в призовых турнирах и заня</w:t>
      </w:r>
      <w:r>
        <w:t>ть достойное место в рейтинге.</w:t>
      </w:r>
    </w:p>
    <w:p w:rsidR="00411113" w:rsidRDefault="00411113" w:rsidP="002909C1">
      <w:pPr>
        <w:pStyle w:val="text"/>
      </w:pPr>
    </w:p>
    <w:p w:rsidR="00411113" w:rsidRDefault="00411113" w:rsidP="002909C1">
      <w:pPr>
        <w:pStyle w:val="text"/>
      </w:pPr>
      <w:r>
        <w:rPr>
          <w:noProof/>
          <w:lang w:bidi="ar-SA"/>
        </w:rPr>
        <w:drawing>
          <wp:anchor distT="0" distB="0" distL="114300" distR="114300" simplePos="0" relativeHeight="251711488" behindDoc="0" locked="0" layoutInCell="1" allowOverlap="1" wp14:anchorId="4F0105E7" wp14:editId="754C5830">
            <wp:simplePos x="0" y="0"/>
            <wp:positionH relativeFrom="page">
              <wp:align>center</wp:align>
            </wp:positionH>
            <wp:positionV relativeFrom="paragraph">
              <wp:posOffset>8370</wp:posOffset>
            </wp:positionV>
            <wp:extent cx="4626948" cy="2789324"/>
            <wp:effectExtent l="0" t="0" r="2540" b="0"/>
            <wp:wrapNone/>
            <wp:docPr id="22" name="Рисунок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2" name="2016-12-10_21-10-34.png"/>
                    <pic:cNvPicPr/>
                  </pic:nvPicPr>
                  <pic:blipFill>
                    <a:blip r:embed="rId9">
                      <a:extLst>
                        <a:ext uri="{28A0092B-C50C-407E-A947-70E740481C1C}">
                          <a14:useLocalDpi xmlns:a14="http://schemas.microsoft.com/office/drawing/2010/main" val="0"/>
                        </a:ext>
                      </a:extLst>
                    </a:blip>
                    <a:stretch>
                      <a:fillRect/>
                    </a:stretch>
                  </pic:blipFill>
                  <pic:spPr>
                    <a:xfrm>
                      <a:off x="0" y="0"/>
                      <a:ext cx="4626948" cy="2789324"/>
                    </a:xfrm>
                    <a:prstGeom prst="rect">
                      <a:avLst/>
                    </a:prstGeom>
                  </pic:spPr>
                </pic:pic>
              </a:graphicData>
            </a:graphic>
            <wp14:sizeRelH relativeFrom="page">
              <wp14:pctWidth>0%</wp14:pctWidth>
            </wp14:sizeRelH>
            <wp14:sizeRelV relativeFrom="page">
              <wp14:pctHeight>0%</wp14:pctHeight>
            </wp14:sizeRelV>
          </wp:anchor>
        </w:drawing>
      </w: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2909C1">
      <w:pPr>
        <w:pStyle w:val="text"/>
      </w:pPr>
    </w:p>
    <w:p w:rsidR="00411113" w:rsidRDefault="00411113" w:rsidP="00411113">
      <w:pPr>
        <w:pStyle w:val="text"/>
      </w:pPr>
      <w:r>
        <w:t xml:space="preserve">         Рисунок 1.2.2 – Перед началом матча 11х11</w:t>
      </w:r>
    </w:p>
    <w:p w:rsidR="00411113" w:rsidRDefault="00411113" w:rsidP="00411113">
      <w:pPr>
        <w:pStyle w:val="text"/>
      </w:pPr>
    </w:p>
    <w:p w:rsidR="00442C97" w:rsidRPr="00923C91" w:rsidRDefault="002909C1" w:rsidP="00411113">
      <w:pPr>
        <w:pStyle w:val="text"/>
      </w:pPr>
      <w:r w:rsidRPr="002909C1">
        <w:t>После регистрации в игре Вы получаете команду, состоящую из 18 футболистов, каждый из которых уже имеет специализацию в соответствии с его позицией на поле. Перейдя в список игроков, Вы можете посмотреть их характеристики.</w:t>
      </w:r>
    </w:p>
    <w:p w:rsidR="00411113" w:rsidRDefault="00D22A42" w:rsidP="00D22A42">
      <w:pPr>
        <w:pStyle w:val="text"/>
      </w:pPr>
      <w:r>
        <w:t xml:space="preserve">Для того, чтобы сыграть товарищеский матч, следует либо подать заявку на странице Матчи — Товарищеские матчи, либо там же вызвать соперника, чья </w:t>
      </w:r>
      <w:r w:rsidR="00411113">
        <w:t>заявка уже находится в списке.</w:t>
      </w:r>
    </w:p>
    <w:p w:rsidR="00442C97" w:rsidRPr="000B7142" w:rsidRDefault="00D22A42" w:rsidP="00D22A42">
      <w:pPr>
        <w:pStyle w:val="text"/>
        <w:rPr>
          <w:szCs w:val="28"/>
        </w:rPr>
      </w:pPr>
      <w:r>
        <w:t>После подтверждения заявки открывается окно наст</w:t>
      </w:r>
      <w:r w:rsidR="00411113">
        <w:t xml:space="preserve">ройки тактики (билдер) команды. </w:t>
      </w:r>
      <w:r>
        <w:t xml:space="preserve">Вы можете выбрать расстановку из списка стандартных или создать собственный вариант, перетаскивая мышкой игроков на поле. При несоответствии позиции и амплуа футболиста, обозначение амплуа </w:t>
      </w:r>
      <w:r w:rsidR="00411113">
        <w:t xml:space="preserve">подсвечивается красным цветом. </w:t>
      </w:r>
      <w:r>
        <w:t>Замены могут производиться автоматически, при получении травмы футболист заменяется запасным с тем же амплуа или же, если таког</w:t>
      </w:r>
      <w:r w:rsidR="00411113">
        <w:t>о нет, другим полевым игроком. </w:t>
      </w:r>
      <w:r>
        <w:t>Чтобы замена была возможна, запасных игроков следует поместить на "скамейку запасных" - места сразу под зеленым полем в окне настройки-расстановки состава на матч. По ссылке "Замены" можно выбрать пары футболистов и выставить время замен (число в минутах от начала матча), и тогда они будут происходить во время ближайшей остановки игры после наступления времени замены.</w:t>
      </w:r>
      <w:r>
        <w:br/>
        <w:t>Тактика на матч настраивается путем выбора баланса нападение-защита, а также выбирается манера игры из стандартного набора инструкций.</w:t>
      </w:r>
      <w:r>
        <w:br/>
        <w:t>Дополнительно могут быть определены исполнители во время стандартных положений - угловой, штрафной, пенальти.</w:t>
      </w:r>
    </w:p>
    <w:p w:rsidR="00773D27" w:rsidRPr="000B7142" w:rsidRDefault="00773D27" w:rsidP="00773D27">
      <w:pPr>
        <w:pStyle w:val="ab"/>
        <w:ind w:start="28.35pt" w:firstLine="0pt"/>
        <w:jc w:val="start"/>
        <w:rPr>
          <w:szCs w:val="28"/>
        </w:rPr>
      </w:pPr>
    </w:p>
    <w:p w:rsidR="00355F16" w:rsidRDefault="00E34B88" w:rsidP="00E34B88">
      <w:pPr>
        <w:pStyle w:val="text"/>
      </w:pPr>
      <w:r w:rsidRPr="00E34B88">
        <w:rPr>
          <w:bCs/>
        </w:rPr>
        <w:t>FIFA</w:t>
      </w:r>
      <w:r w:rsidRPr="00E34B88">
        <w:t xml:space="preserve"> — серия </w:t>
      </w:r>
      <w:r w:rsidRPr="00E34B88">
        <w:rPr>
          <w:szCs w:val="28"/>
        </w:rPr>
        <w:t>симуляторов</w:t>
      </w:r>
      <w:r w:rsidRPr="00E34B88">
        <w:t xml:space="preserve"> </w:t>
      </w:r>
      <w:r w:rsidRPr="00E34B88">
        <w:rPr>
          <w:szCs w:val="28"/>
        </w:rPr>
        <w:t>футбола</w:t>
      </w:r>
      <w:r w:rsidRPr="00E34B88">
        <w:t xml:space="preserve">, которая разрабатывается студией </w:t>
      </w:r>
      <w:r w:rsidRPr="00E34B88">
        <w:rPr>
          <w:szCs w:val="28"/>
        </w:rPr>
        <w:t>EA Canada</w:t>
      </w:r>
      <w:r w:rsidRPr="00E34B88">
        <w:t xml:space="preserve">, входящей в состав корпорации </w:t>
      </w:r>
      <w:r w:rsidRPr="00E34B88">
        <w:rPr>
          <w:szCs w:val="28"/>
        </w:rPr>
        <w:t>Electronic Arts</w:t>
      </w:r>
      <w:r w:rsidRPr="00E34B88">
        <w:t xml:space="preserve">. Игры издаются под брендом </w:t>
      </w:r>
      <w:r w:rsidRPr="00E34B88">
        <w:rPr>
          <w:szCs w:val="28"/>
        </w:rPr>
        <w:t>EA Sports™</w:t>
      </w:r>
      <w:r w:rsidRPr="00E34B88">
        <w:t xml:space="preserve">, каждый год выходит новое издание, включающее в себя изменения, произошедшие в футбольном мире за год. </w:t>
      </w:r>
      <w:r w:rsidRPr="00E34B88">
        <w:rPr>
          <w:szCs w:val="28"/>
        </w:rPr>
        <w:t>Electronic Arts</w:t>
      </w:r>
      <w:r w:rsidRPr="00E34B88">
        <w:t xml:space="preserve"> владеет множеством лицензий на использование в игре футбольных лиг разных стран и игроков, выступающих в этих чемпионатах.</w:t>
      </w:r>
    </w:p>
    <w:p w:rsidR="00E34B88" w:rsidRDefault="00E34B88" w:rsidP="00E34B88">
      <w:pPr>
        <w:pStyle w:val="text"/>
      </w:pPr>
    </w:p>
    <w:p w:rsidR="005766A1" w:rsidRDefault="005766A1" w:rsidP="00E34B88">
      <w:pPr>
        <w:pStyle w:val="text"/>
      </w:pPr>
      <w:r>
        <w:rPr>
          <w:noProof/>
          <w:lang w:bidi="ar-SA"/>
        </w:rPr>
        <w:drawing>
          <wp:anchor distT="0" distB="0" distL="114300" distR="114300" simplePos="0" relativeHeight="251712512" behindDoc="0" locked="0" layoutInCell="1" allowOverlap="1" wp14:anchorId="50C16E18" wp14:editId="27A96DBB">
            <wp:simplePos x="0" y="0"/>
            <wp:positionH relativeFrom="page">
              <wp:align>center</wp:align>
            </wp:positionH>
            <wp:positionV relativeFrom="paragraph">
              <wp:posOffset>72505</wp:posOffset>
            </wp:positionV>
            <wp:extent cx="5112328" cy="2875935"/>
            <wp:effectExtent l="0" t="0" r="0" b="635"/>
            <wp:wrapNone/>
            <wp:docPr id="23" name="Рисунок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3" name="fifa4_pxcx.jpg"/>
                    <pic:cNvPicPr/>
                  </pic:nvPicPr>
                  <pic:blipFill>
                    <a:blip r:embed="rId10">
                      <a:extLst>
                        <a:ext uri="{28A0092B-C50C-407E-A947-70E740481C1C}">
                          <a14:useLocalDpi xmlns:a14="http://schemas.microsoft.com/office/drawing/2010/main" val="0"/>
                        </a:ext>
                      </a:extLst>
                    </a:blip>
                    <a:stretch>
                      <a:fillRect/>
                    </a:stretch>
                  </pic:blipFill>
                  <pic:spPr>
                    <a:xfrm>
                      <a:off x="0" y="0"/>
                      <a:ext cx="5112328" cy="2875935"/>
                    </a:xfrm>
                    <a:prstGeom prst="rect">
                      <a:avLst/>
                    </a:prstGeom>
                  </pic:spPr>
                </pic:pic>
              </a:graphicData>
            </a:graphic>
            <wp14:sizeRelH relativeFrom="page">
              <wp14:pctWidth>0%</wp14:pctWidth>
            </wp14:sizeRelH>
            <wp14:sizeRelV relativeFrom="page">
              <wp14:pctHeight>0%</wp14:pctHeight>
            </wp14:sizeRelV>
          </wp:anchor>
        </w:drawing>
      </w: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Default="005766A1" w:rsidP="00E34B88">
      <w:pPr>
        <w:pStyle w:val="text"/>
      </w:pPr>
    </w:p>
    <w:p w:rsidR="005766A1" w:rsidRPr="00923C91" w:rsidRDefault="005766A1" w:rsidP="005766A1">
      <w:pPr>
        <w:pStyle w:val="text"/>
      </w:pPr>
      <w:r>
        <w:t xml:space="preserve">   Рисунок 1.2.3 – Скриншот из игры </w:t>
      </w:r>
      <w:r>
        <w:rPr>
          <w:lang w:val="en-US"/>
        </w:rPr>
        <w:t>FIFA</w:t>
      </w:r>
    </w:p>
    <w:p w:rsidR="005766A1" w:rsidRPr="00923C91" w:rsidRDefault="005766A1" w:rsidP="005766A1">
      <w:pPr>
        <w:pStyle w:val="text"/>
      </w:pPr>
    </w:p>
    <w:p w:rsidR="00E34B88" w:rsidRPr="00923C91" w:rsidRDefault="00E34B88" w:rsidP="00E34B88">
      <w:pPr>
        <w:pStyle w:val="text"/>
      </w:pPr>
      <w:r>
        <w:t xml:space="preserve">Особенности </w:t>
      </w:r>
      <w:r w:rsidR="005766A1">
        <w:rPr>
          <w:lang w:val="en-US"/>
        </w:rPr>
        <w:t>FIFA</w:t>
      </w:r>
      <w:r w:rsidR="005766A1" w:rsidRPr="00923C91">
        <w:t>:</w:t>
      </w:r>
    </w:p>
    <w:p w:rsidR="005766A1" w:rsidRPr="005766A1" w:rsidRDefault="005766A1" w:rsidP="00E5510F">
      <w:pPr>
        <w:pStyle w:val="text"/>
        <w:numPr>
          <w:ilvl w:val="0"/>
          <w:numId w:val="8"/>
        </w:numPr>
        <w:rPr>
          <w:lang w:val="en-US"/>
        </w:rPr>
      </w:pPr>
      <w:r>
        <w:t>Переработанные стандарты</w:t>
      </w:r>
    </w:p>
    <w:p w:rsidR="005766A1" w:rsidRPr="005766A1" w:rsidRDefault="005766A1" w:rsidP="00E5510F">
      <w:pPr>
        <w:pStyle w:val="text"/>
        <w:numPr>
          <w:ilvl w:val="0"/>
          <w:numId w:val="8"/>
        </w:numPr>
        <w:rPr>
          <w:lang w:val="en-US"/>
        </w:rPr>
      </w:pPr>
      <w:r>
        <w:t>Активная система интеллекта</w:t>
      </w:r>
    </w:p>
    <w:p w:rsidR="005766A1" w:rsidRPr="005766A1" w:rsidRDefault="005766A1" w:rsidP="00E5510F">
      <w:pPr>
        <w:pStyle w:val="text"/>
        <w:numPr>
          <w:ilvl w:val="0"/>
          <w:numId w:val="8"/>
        </w:numPr>
        <w:rPr>
          <w:lang w:val="en-US"/>
        </w:rPr>
      </w:pPr>
      <w:r>
        <w:t>Переработанная физическая модель</w:t>
      </w:r>
    </w:p>
    <w:p w:rsidR="005766A1" w:rsidRPr="005766A1" w:rsidRDefault="005766A1" w:rsidP="00E5510F">
      <w:pPr>
        <w:pStyle w:val="text"/>
        <w:numPr>
          <w:ilvl w:val="0"/>
          <w:numId w:val="8"/>
        </w:numPr>
        <w:rPr>
          <w:lang w:val="en-US"/>
        </w:rPr>
      </w:pPr>
      <w:r>
        <w:t>Атакующие возможности</w:t>
      </w:r>
    </w:p>
    <w:p w:rsidR="005766A1" w:rsidRPr="005766A1" w:rsidRDefault="005766A1" w:rsidP="00E5510F">
      <w:pPr>
        <w:pStyle w:val="text"/>
        <w:numPr>
          <w:ilvl w:val="0"/>
          <w:numId w:val="8"/>
        </w:numPr>
        <w:rPr>
          <w:lang w:val="en-US"/>
        </w:rPr>
      </w:pPr>
      <w:r>
        <w:t xml:space="preserve">Кроссплатформенный движок </w:t>
      </w:r>
      <w:r>
        <w:rPr>
          <w:lang w:val="en-US"/>
        </w:rPr>
        <w:t>FROSTBITE</w:t>
      </w:r>
    </w:p>
    <w:p w:rsidR="00355F16" w:rsidRDefault="00355F1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Default="00593206" w:rsidP="000B7142">
      <w:pPr>
        <w:pStyle w:val="a3"/>
        <w:ind w:end="0pt" w:firstLine="0pt"/>
        <w:rPr>
          <w:sz w:val="28"/>
          <w:szCs w:val="28"/>
        </w:rPr>
      </w:pPr>
    </w:p>
    <w:p w:rsidR="00593206" w:rsidRPr="000B7142" w:rsidRDefault="00593206" w:rsidP="000B7142">
      <w:pPr>
        <w:pStyle w:val="a3"/>
        <w:ind w:end="0pt" w:firstLine="0pt"/>
        <w:rPr>
          <w:sz w:val="28"/>
          <w:szCs w:val="28"/>
        </w:rPr>
      </w:pPr>
    </w:p>
    <w:p w:rsidR="000B7142" w:rsidRDefault="000B7142" w:rsidP="00E5510F">
      <w:pPr>
        <w:numPr>
          <w:ilvl w:val="1"/>
          <w:numId w:val="2"/>
        </w:numPr>
        <w:spacing w:line="15pt" w:lineRule="exact"/>
        <w:rPr>
          <w:sz w:val="28"/>
          <w:szCs w:val="28"/>
        </w:rPr>
      </w:pPr>
      <w:r w:rsidRPr="000B7142">
        <w:rPr>
          <w:sz w:val="28"/>
          <w:szCs w:val="28"/>
        </w:rPr>
        <w:t>Постановка требований к разрабатываемому ПО</w:t>
      </w:r>
    </w:p>
    <w:p w:rsidR="000B7142" w:rsidRPr="000B7142" w:rsidRDefault="000B7142" w:rsidP="000B7142">
      <w:pPr>
        <w:spacing w:line="15pt" w:lineRule="exact"/>
        <w:ind w:start="56.55pt"/>
        <w:rPr>
          <w:sz w:val="28"/>
          <w:szCs w:val="28"/>
        </w:rPr>
      </w:pPr>
    </w:p>
    <w:p w:rsidR="000B7142" w:rsidRDefault="002C6120" w:rsidP="005766A1">
      <w:pPr>
        <w:pStyle w:val="a3"/>
        <w:ind w:end="0pt" w:firstLine="35.45pt"/>
        <w:rPr>
          <w:sz w:val="28"/>
          <w:szCs w:val="28"/>
        </w:rPr>
      </w:pPr>
      <w:r w:rsidRPr="000B7142">
        <w:rPr>
          <w:sz w:val="28"/>
          <w:szCs w:val="28"/>
        </w:rPr>
        <w:t xml:space="preserve">Создать </w:t>
      </w:r>
      <w:r w:rsidR="005766A1">
        <w:rPr>
          <w:sz w:val="28"/>
          <w:szCs w:val="28"/>
        </w:rPr>
        <w:t>интересную игру с интуитивно понятным и красивым интерфейсом, в которой будет присутствовать довольно сильный искусственный интеллект. Так же, необходимо создать возможность прокачивать свою команду и зарабатывать на    победах.</w:t>
      </w:r>
    </w:p>
    <w:p w:rsidR="000B7142" w:rsidRPr="000B7142" w:rsidRDefault="002C6120" w:rsidP="000B7142">
      <w:pPr>
        <w:spacing w:line="15pt" w:lineRule="exact"/>
        <w:ind w:start="34pt"/>
        <w:rPr>
          <w:sz w:val="28"/>
          <w:szCs w:val="28"/>
        </w:rPr>
      </w:pPr>
      <w:r w:rsidRPr="000B7142">
        <w:rPr>
          <w:sz w:val="28"/>
          <w:szCs w:val="28"/>
        </w:rPr>
        <w:t>Создать:</w:t>
      </w:r>
      <w:r w:rsidR="000B7142" w:rsidRPr="000B7142">
        <w:rPr>
          <w:sz w:val="28"/>
          <w:szCs w:val="28"/>
        </w:rPr>
        <w:t xml:space="preserve"> </w:t>
      </w:r>
    </w:p>
    <w:p w:rsidR="000B7142" w:rsidRPr="000B7142" w:rsidRDefault="000B7142" w:rsidP="00E5510F">
      <w:pPr>
        <w:numPr>
          <w:ilvl w:val="0"/>
          <w:numId w:val="1"/>
        </w:numPr>
        <w:spacing w:line="15pt" w:lineRule="exact"/>
        <w:ind w:start="0pt"/>
        <w:rPr>
          <w:sz w:val="28"/>
          <w:szCs w:val="28"/>
        </w:rPr>
      </w:pPr>
      <w:r w:rsidRPr="000B7142">
        <w:rPr>
          <w:sz w:val="28"/>
          <w:szCs w:val="28"/>
        </w:rPr>
        <w:t xml:space="preserve"> </w:t>
      </w:r>
      <w:r w:rsidR="002C6120" w:rsidRPr="000B7142">
        <w:rPr>
          <w:sz w:val="28"/>
          <w:szCs w:val="28"/>
        </w:rPr>
        <w:t xml:space="preserve">удобный и интуитивно понятный интерфейс для пользователя, </w:t>
      </w:r>
      <w:r w:rsidR="00344BD2">
        <w:rPr>
          <w:sz w:val="28"/>
          <w:szCs w:val="28"/>
        </w:rPr>
        <w:t>играющего в футбол</w:t>
      </w:r>
    </w:p>
    <w:p w:rsidR="000B7142" w:rsidRPr="000B7142" w:rsidRDefault="000946C0" w:rsidP="00E5510F">
      <w:pPr>
        <w:numPr>
          <w:ilvl w:val="0"/>
          <w:numId w:val="1"/>
        </w:numPr>
        <w:spacing w:line="15pt" w:lineRule="exact"/>
        <w:ind w:start="0pt"/>
        <w:rPr>
          <w:sz w:val="28"/>
          <w:szCs w:val="28"/>
        </w:rPr>
      </w:pPr>
      <w:r>
        <w:rPr>
          <w:sz w:val="28"/>
          <w:szCs w:val="28"/>
        </w:rPr>
        <w:t xml:space="preserve"> </w:t>
      </w:r>
      <w:r w:rsidR="002C6120" w:rsidRPr="000B7142">
        <w:rPr>
          <w:sz w:val="28"/>
          <w:szCs w:val="28"/>
        </w:rPr>
        <w:t xml:space="preserve">реализовать </w:t>
      </w:r>
      <w:r w:rsidR="001D6C55">
        <w:rPr>
          <w:sz w:val="28"/>
          <w:szCs w:val="28"/>
        </w:rPr>
        <w:t>систему прокачки команды, каждого игрока в отдельности, своего игрового аккаунта</w:t>
      </w:r>
    </w:p>
    <w:p w:rsidR="000B7142" w:rsidRPr="000B7142" w:rsidRDefault="000946C0" w:rsidP="00E5510F">
      <w:pPr>
        <w:numPr>
          <w:ilvl w:val="0"/>
          <w:numId w:val="1"/>
        </w:numPr>
        <w:spacing w:line="15pt" w:lineRule="exact"/>
        <w:ind w:start="0pt"/>
        <w:rPr>
          <w:sz w:val="28"/>
          <w:szCs w:val="28"/>
        </w:rPr>
      </w:pPr>
      <w:r>
        <w:rPr>
          <w:sz w:val="28"/>
          <w:szCs w:val="28"/>
        </w:rPr>
        <w:t xml:space="preserve"> </w:t>
      </w:r>
      <w:r w:rsidR="00B63B56" w:rsidRPr="000B7142">
        <w:rPr>
          <w:sz w:val="28"/>
          <w:szCs w:val="28"/>
        </w:rPr>
        <w:t xml:space="preserve">создать </w:t>
      </w:r>
      <w:r w:rsidR="001D6C55">
        <w:rPr>
          <w:sz w:val="28"/>
          <w:szCs w:val="28"/>
        </w:rPr>
        <w:t>систему статистики и механизм определения места игрока в ней</w:t>
      </w:r>
    </w:p>
    <w:p w:rsidR="002C6120" w:rsidRPr="000B7142" w:rsidRDefault="000946C0" w:rsidP="00E5510F">
      <w:pPr>
        <w:numPr>
          <w:ilvl w:val="0"/>
          <w:numId w:val="1"/>
        </w:numPr>
        <w:spacing w:line="15pt" w:lineRule="exact"/>
        <w:ind w:start="0pt"/>
        <w:rPr>
          <w:sz w:val="28"/>
          <w:szCs w:val="28"/>
        </w:rPr>
      </w:pPr>
      <w:r>
        <w:rPr>
          <w:sz w:val="28"/>
          <w:szCs w:val="28"/>
        </w:rPr>
        <w:t xml:space="preserve"> </w:t>
      </w:r>
      <w:r w:rsidR="00593206">
        <w:rPr>
          <w:sz w:val="28"/>
          <w:szCs w:val="28"/>
        </w:rPr>
        <w:t>создать понятное описание игры и цен на прокачку своего аккаунта и команды</w:t>
      </w:r>
    </w:p>
    <w:p w:rsidR="00C77134" w:rsidRDefault="00C77134"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0B7142" w:rsidRDefault="000B7142"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593206" w:rsidRDefault="00593206" w:rsidP="000B7142">
      <w:pPr>
        <w:pStyle w:val="a3"/>
        <w:ind w:end="0pt" w:firstLine="0pt"/>
        <w:rPr>
          <w:sz w:val="28"/>
        </w:rPr>
      </w:pPr>
    </w:p>
    <w:p w:rsidR="007063C8" w:rsidRDefault="007063C8" w:rsidP="007063C8">
      <w:pPr>
        <w:overflowPunct w:val="0"/>
        <w:autoSpaceDE w:val="0"/>
        <w:autoSpaceDN w:val="0"/>
        <w:adjustRightInd w:val="0"/>
        <w:textAlignment w:val="baseline"/>
        <w:rPr>
          <w:sz w:val="28"/>
        </w:rPr>
      </w:pPr>
    </w:p>
    <w:p w:rsidR="00593206" w:rsidRDefault="00593206" w:rsidP="007063C8">
      <w:pPr>
        <w:overflowPunct w:val="0"/>
        <w:autoSpaceDE w:val="0"/>
        <w:autoSpaceDN w:val="0"/>
        <w:adjustRightInd w:val="0"/>
        <w:textAlignment w:val="baseline"/>
        <w:rPr>
          <w:sz w:val="28"/>
        </w:rPr>
      </w:pPr>
    </w:p>
    <w:p w:rsidR="00717A4F" w:rsidRDefault="00717A4F" w:rsidP="00717A4F">
      <w:pPr>
        <w:overflowPunct w:val="0"/>
        <w:autoSpaceDE w:val="0"/>
        <w:autoSpaceDN w:val="0"/>
        <w:adjustRightInd w:val="0"/>
        <w:ind w:firstLine="35.45pt"/>
        <w:textAlignment w:val="baseline"/>
        <w:rPr>
          <w:b/>
          <w:sz w:val="28"/>
          <w:szCs w:val="28"/>
        </w:rPr>
      </w:pPr>
      <w:r>
        <w:rPr>
          <w:b/>
          <w:sz w:val="28"/>
          <w:szCs w:val="28"/>
        </w:rPr>
        <w:t>2</w:t>
      </w:r>
      <w:r w:rsidRPr="000B7142">
        <w:rPr>
          <w:b/>
          <w:sz w:val="28"/>
          <w:szCs w:val="28"/>
        </w:rPr>
        <w:t xml:space="preserve"> </w:t>
      </w:r>
      <w:r>
        <w:rPr>
          <w:b/>
          <w:sz w:val="28"/>
          <w:szCs w:val="28"/>
        </w:rPr>
        <w:t xml:space="preserve">ВЫБОР ПРОГРАММНЫХ СРЕДСТВ </w:t>
      </w:r>
    </w:p>
    <w:p w:rsidR="00B93DD5" w:rsidRDefault="00B93DD5" w:rsidP="00717A4F">
      <w:pPr>
        <w:overflowPunct w:val="0"/>
        <w:autoSpaceDE w:val="0"/>
        <w:autoSpaceDN w:val="0"/>
        <w:adjustRightInd w:val="0"/>
        <w:ind w:firstLine="35.45pt"/>
        <w:textAlignment w:val="baseline"/>
        <w:rPr>
          <w:b/>
          <w:sz w:val="28"/>
          <w:szCs w:val="28"/>
        </w:rPr>
      </w:pPr>
    </w:p>
    <w:p w:rsidR="00717A4F" w:rsidRDefault="00B93DD5" w:rsidP="00B93DD5">
      <w:pPr>
        <w:pStyle w:val="text"/>
      </w:pPr>
      <w:r>
        <w:t xml:space="preserve">В качестве языка программирования был выбран </w:t>
      </w:r>
      <w:r>
        <w:rPr>
          <w:lang w:val="en-US"/>
        </w:rPr>
        <w:t>C</w:t>
      </w:r>
      <w:r>
        <w:t>++.</w:t>
      </w:r>
    </w:p>
    <w:p w:rsidR="00B93DD5" w:rsidRDefault="00B93DD5" w:rsidP="00B93DD5">
      <w:pPr>
        <w:pStyle w:val="text"/>
      </w:pPr>
      <w:r w:rsidRPr="00B93DD5">
        <w:rPr>
          <w:bCs/>
        </w:rPr>
        <w:t>C++</w:t>
      </w:r>
      <w:r>
        <w:t xml:space="preserve"> — </w:t>
      </w:r>
      <w:r w:rsidRPr="00B93DD5">
        <w:t>компилируемый</w:t>
      </w:r>
      <w:r>
        <w:t xml:space="preserve">, </w:t>
      </w:r>
      <w:r w:rsidRPr="00B93DD5">
        <w:t>статически типизированный</w:t>
      </w:r>
      <w:r>
        <w:t xml:space="preserve"> </w:t>
      </w:r>
      <w:r w:rsidRPr="00B93DD5">
        <w:t>язык программирования</w:t>
      </w:r>
      <w:r>
        <w:t xml:space="preserve"> общего назначения.</w:t>
      </w:r>
    </w:p>
    <w:p w:rsidR="00B93DD5" w:rsidRDefault="00B93DD5" w:rsidP="00BF61BB">
      <w:pPr>
        <w:pStyle w:val="text"/>
      </w:pPr>
      <w:r w:rsidRPr="00B93DD5">
        <w:rPr>
          <w:bCs/>
        </w:rPr>
        <w:t>C++</w:t>
      </w:r>
      <w:r>
        <w:t xml:space="preserve"> широко используется для разработки программного обеспечения, являясь одним из самых популярных языков программирования. Область его применения включает создание </w:t>
      </w:r>
      <w:r w:rsidRPr="00B93DD5">
        <w:t>операционных систем</w:t>
      </w:r>
      <w:r>
        <w:t xml:space="preserve">, разнообразных прикладных программ, </w:t>
      </w:r>
      <w:r w:rsidRPr="00B93DD5">
        <w:t>драйверов</w:t>
      </w:r>
      <w:r>
        <w:t xml:space="preserve"> устройств, приложений для встраиваемых систем, высокопроизводительных серверов, а также развлекательных приложений (игр). Существует множество реализаций языка C++, как бесплатных, так и коммерческих и для различных платформ.</w:t>
      </w:r>
    </w:p>
    <w:p w:rsidR="00BF61BB" w:rsidRPr="00BF61BB" w:rsidRDefault="00BF61BB" w:rsidP="00BF61BB">
      <w:pPr>
        <w:pStyle w:val="text"/>
      </w:pPr>
      <w:r>
        <w:t xml:space="preserve">Платформой была выбрана </w:t>
      </w:r>
      <w:r>
        <w:rPr>
          <w:lang w:val="en-US"/>
        </w:rPr>
        <w:t>Windows</w:t>
      </w:r>
      <w:r w:rsidRPr="00BF61BB">
        <w:t xml:space="preserve">, </w:t>
      </w:r>
      <w:r>
        <w:t>так как она лучше других подходит для разработки игр.</w:t>
      </w:r>
    </w:p>
    <w:p w:rsidR="00717A4F" w:rsidRDefault="00B93DD5" w:rsidP="00BF61BB">
      <w:pPr>
        <w:pStyle w:val="text"/>
        <w:rPr>
          <w:szCs w:val="28"/>
        </w:rPr>
      </w:pPr>
      <w:r>
        <w:rPr>
          <w:szCs w:val="28"/>
        </w:rPr>
        <w:t>В качестве среды программирования была выбрана</w:t>
      </w:r>
      <w:r w:rsidR="00BF61BB" w:rsidRPr="00BF61BB">
        <w:rPr>
          <w:szCs w:val="28"/>
        </w:rPr>
        <w:t xml:space="preserve"> </w:t>
      </w:r>
      <w:r w:rsidR="00BF61BB">
        <w:rPr>
          <w:szCs w:val="28"/>
        </w:rPr>
        <w:t>лицензионная</w:t>
      </w:r>
      <w:r>
        <w:rPr>
          <w:szCs w:val="28"/>
        </w:rPr>
        <w:t xml:space="preserve"> коммерческая среда </w:t>
      </w:r>
      <w:r>
        <w:rPr>
          <w:szCs w:val="28"/>
          <w:lang w:val="en-US"/>
        </w:rPr>
        <w:t>RAD</w:t>
      </w:r>
      <w:r w:rsidRPr="00B93DD5">
        <w:rPr>
          <w:szCs w:val="28"/>
        </w:rPr>
        <w:t xml:space="preserve"> </w:t>
      </w:r>
      <w:r>
        <w:rPr>
          <w:szCs w:val="28"/>
          <w:lang w:val="en-US"/>
        </w:rPr>
        <w:t>Studio</w:t>
      </w:r>
      <w:r w:rsidRPr="00B93DD5">
        <w:rPr>
          <w:szCs w:val="28"/>
        </w:rPr>
        <w:t xml:space="preserve"> 10.1 </w:t>
      </w:r>
      <w:r>
        <w:rPr>
          <w:szCs w:val="28"/>
          <w:lang w:val="en-US"/>
        </w:rPr>
        <w:t>Berlin</w:t>
      </w:r>
      <w:r w:rsidRPr="00B93DD5">
        <w:rPr>
          <w:szCs w:val="28"/>
        </w:rPr>
        <w:t xml:space="preserve"> </w:t>
      </w:r>
      <w:r w:rsidR="00BF61BB">
        <w:rPr>
          <w:szCs w:val="28"/>
          <w:lang w:val="en-US"/>
        </w:rPr>
        <w:t>Starter</w:t>
      </w:r>
      <w:r w:rsidR="00BF61BB" w:rsidRPr="00BF61BB">
        <w:rPr>
          <w:szCs w:val="28"/>
        </w:rPr>
        <w:t xml:space="preserve"> </w:t>
      </w:r>
      <w:r w:rsidR="00BF61BB">
        <w:rPr>
          <w:szCs w:val="28"/>
          <w:lang w:val="en-US"/>
        </w:rPr>
        <w:t>Edition</w:t>
      </w:r>
      <w:r w:rsidR="00BF61BB">
        <w:rPr>
          <w:szCs w:val="28"/>
        </w:rPr>
        <w:t xml:space="preserve"> как наиболее удобная для создания пользовательского интерфейса.</w:t>
      </w:r>
    </w:p>
    <w:p w:rsidR="00717A4F" w:rsidRPr="00BF61BB" w:rsidRDefault="00BF61BB" w:rsidP="00BF61BB">
      <w:pPr>
        <w:pStyle w:val="text"/>
        <w:rPr>
          <w:szCs w:val="28"/>
        </w:rPr>
      </w:pPr>
      <w:r>
        <w:rPr>
          <w:szCs w:val="28"/>
        </w:rPr>
        <w:t xml:space="preserve">В качестве фреймворка был выбран </w:t>
      </w:r>
      <w:r>
        <w:rPr>
          <w:szCs w:val="28"/>
          <w:lang w:val="en-US"/>
        </w:rPr>
        <w:t>FireMonkey</w:t>
      </w:r>
      <w:r w:rsidRPr="00BF61BB">
        <w:rPr>
          <w:szCs w:val="28"/>
        </w:rPr>
        <w:t xml:space="preserve">, </w:t>
      </w:r>
      <w:r>
        <w:rPr>
          <w:szCs w:val="28"/>
        </w:rPr>
        <w:t>который отлично подходит для созданий анимаций, различных эффектов и отрисовки плавной картинки.</w:t>
      </w: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717A4F">
      <w:pPr>
        <w:overflowPunct w:val="0"/>
        <w:autoSpaceDE w:val="0"/>
        <w:autoSpaceDN w:val="0"/>
        <w:adjustRightInd w:val="0"/>
        <w:ind w:firstLine="35.45pt"/>
        <w:textAlignment w:val="baseline"/>
        <w:rPr>
          <w:b/>
          <w:sz w:val="28"/>
          <w:szCs w:val="28"/>
        </w:rPr>
      </w:pPr>
    </w:p>
    <w:p w:rsidR="00717A4F" w:rsidRDefault="00717A4F" w:rsidP="00BF61BB">
      <w:pPr>
        <w:overflowPunct w:val="0"/>
        <w:autoSpaceDE w:val="0"/>
        <w:autoSpaceDN w:val="0"/>
        <w:adjustRightInd w:val="0"/>
        <w:textAlignment w:val="baseline"/>
        <w:rPr>
          <w:b/>
          <w:sz w:val="28"/>
          <w:szCs w:val="28"/>
        </w:rPr>
      </w:pPr>
    </w:p>
    <w:p w:rsidR="00BF61BB" w:rsidRDefault="00BF61BB" w:rsidP="00BF61BB">
      <w:pPr>
        <w:overflowPunct w:val="0"/>
        <w:autoSpaceDE w:val="0"/>
        <w:autoSpaceDN w:val="0"/>
        <w:adjustRightInd w:val="0"/>
        <w:textAlignment w:val="baseline"/>
        <w:rPr>
          <w:b/>
          <w:sz w:val="28"/>
          <w:szCs w:val="28"/>
        </w:rPr>
      </w:pPr>
    </w:p>
    <w:p w:rsidR="00FF4A8D" w:rsidRPr="00FF4A8D" w:rsidRDefault="00717A4F" w:rsidP="00717A4F">
      <w:pPr>
        <w:overflowPunct w:val="0"/>
        <w:autoSpaceDE w:val="0"/>
        <w:autoSpaceDN w:val="0"/>
        <w:adjustRightInd w:val="0"/>
        <w:ind w:firstLine="35.45pt"/>
        <w:textAlignment w:val="baseline"/>
        <w:rPr>
          <w:b/>
          <w:sz w:val="28"/>
          <w:szCs w:val="28"/>
        </w:rPr>
      </w:pPr>
      <w:r>
        <w:rPr>
          <w:b/>
          <w:sz w:val="28"/>
          <w:szCs w:val="28"/>
        </w:rPr>
        <w:t>3</w:t>
      </w:r>
      <w:r w:rsidR="00C42D48" w:rsidRPr="000B7142">
        <w:rPr>
          <w:b/>
          <w:sz w:val="28"/>
          <w:szCs w:val="28"/>
        </w:rPr>
        <w:t xml:space="preserve"> </w:t>
      </w:r>
      <w:r w:rsidR="00C42D48">
        <w:rPr>
          <w:b/>
          <w:sz w:val="28"/>
          <w:szCs w:val="28"/>
        </w:rPr>
        <w:t>РАЗРАБОТКА АЛГОРИТМА</w:t>
      </w:r>
      <w:r w:rsidR="00FF4A8D">
        <w:rPr>
          <w:b/>
          <w:sz w:val="28"/>
        </w:rPr>
        <w:tab/>
      </w:r>
    </w:p>
    <w:p w:rsidR="00FF4A8D" w:rsidRDefault="00FF4A8D" w:rsidP="00C46C12">
      <w:pPr>
        <w:pStyle w:val="a3"/>
        <w:ind w:end="0pt" w:firstLine="35.45pt"/>
        <w:rPr>
          <w:sz w:val="28"/>
          <w:szCs w:val="28"/>
        </w:rPr>
      </w:pPr>
      <w:r>
        <w:rPr>
          <w:sz w:val="28"/>
          <w:szCs w:val="28"/>
        </w:rPr>
        <w:t xml:space="preserve"> </w:t>
      </w:r>
    </w:p>
    <w:p w:rsidR="00420F1E" w:rsidRDefault="00420F1E" w:rsidP="00C46C12">
      <w:pPr>
        <w:pStyle w:val="a3"/>
        <w:ind w:end="0pt" w:firstLine="35.45pt"/>
        <w:rPr>
          <w:sz w:val="28"/>
          <w:szCs w:val="28"/>
        </w:rPr>
      </w:pPr>
      <w:r>
        <w:rPr>
          <w:sz w:val="28"/>
          <w:szCs w:val="28"/>
        </w:rPr>
        <w:t>В ходе курсового проектирования была создана следующая схема работы программы, отображающая общий алгоритм ее работы.</w:t>
      </w:r>
    </w:p>
    <w:p w:rsidR="00420F1E" w:rsidRDefault="00420F1E" w:rsidP="00C46C12">
      <w:pPr>
        <w:pStyle w:val="a3"/>
        <w:ind w:end="0pt" w:firstLine="35.45pt"/>
        <w:rPr>
          <w:sz w:val="28"/>
          <w:szCs w:val="28"/>
        </w:rPr>
      </w:pPr>
    </w:p>
    <w:p w:rsidR="00C46C12" w:rsidRPr="00C46C12" w:rsidRDefault="00B93DD5" w:rsidP="00C46C12">
      <w:pPr>
        <w:pStyle w:val="a3"/>
        <w:ind w:end="0pt" w:firstLine="35.45pt"/>
        <w:rPr>
          <w:sz w:val="28"/>
          <w:szCs w:val="28"/>
        </w:rPr>
      </w:pPr>
      <w:r>
        <w:rPr>
          <w:noProof/>
        </w:rPr>
        <mc:AlternateContent>
          <mc:Choice Requires="v">
            <w:object w:dxaOrig="72pt" w:dyaOrig="7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48pt;margin-top:5.15pt;width:414pt;height:535.65pt;z-index:251714560;mso-position-horizontal-relative:text;mso-position-vertical-relative:text">
                <v:imagedata r:id="rId11" o:title=""/>
              </v:shape>
              <o:OLEObject Type="Embed" ProgID="Visio.Drawing.15" ShapeID="_x0000_s1030" DrawAspect="Content" ObjectID="_1543092247" r:id="rId12"/>
            </w:object>
          </mc:Choice>
          <mc:Fallback>
            <w:object>
              <w:drawing>
                <wp:anchor distT="0" distB="0" distL="114300" distR="114300" simplePos="0" relativeHeight="251662336" behindDoc="0" locked="0" layoutInCell="1" allowOverlap="1" wp14:anchorId="4177D96C" wp14:editId="3E1E466C">
                  <wp:simplePos x="0" y="0"/>
                  <wp:positionH relativeFrom="column">
                    <wp:posOffset>609600</wp:posOffset>
                  </wp:positionH>
                  <wp:positionV relativeFrom="paragraph">
                    <wp:posOffset>65405</wp:posOffset>
                  </wp:positionV>
                  <wp:extent cx="5257800" cy="6802755"/>
                  <wp:effectExtent l="0" t="0" r="0" b="0"/>
                  <wp:wrapNone/>
                  <wp:docPr id="6" name="Объект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543092247"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7800" cy="6802755"/>
                          </a:xfrm>
                          <a:prstGeom prst="rect">
                            <a:avLst/>
                          </a:prstGeom>
                          <a:noFill/>
                        </pic:spPr>
                      </pic:pic>
                    </a:graphicData>
                  </a:graphic>
                  <wp14:sizeRelH relativeFrom="page">
                    <wp14:pctWidth>0%</wp14:pctWidth>
                  </wp14:sizeRelH>
                  <wp14:sizeRelV relativeFrom="page">
                    <wp14:pctHeight>0%</wp14:pctHeight>
                  </wp14:sizeRelV>
                </wp:anchor>
              </w:drawing>
              <w:objectEmbed w:drawAspect="content" r:id="rId12" w:progId="Visio.Drawing.15" w:shapeId="6" w:fieldCodes=""/>
            </w:object>
          </mc:Fallback>
        </mc:AlternateContent>
      </w:r>
    </w:p>
    <w:p w:rsidR="00FF4A8D" w:rsidRDefault="00FF4A8D" w:rsidP="00240814">
      <w:pPr>
        <w:overflowPunct w:val="0"/>
        <w:autoSpaceDE w:val="0"/>
        <w:autoSpaceDN w:val="0"/>
        <w:adjustRightInd w:val="0"/>
        <w:textAlignment w:val="baseline"/>
        <w:rPr>
          <w:b/>
          <w:sz w:val="28"/>
        </w:rPr>
      </w:pPr>
    </w:p>
    <w:p w:rsidR="00FF4A8D" w:rsidRDefault="00FF4A8D"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Pr="00D66ADB"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8B3BB2" w:rsidRPr="008B3BB2" w:rsidRDefault="008B3BB2" w:rsidP="00240814">
      <w:pPr>
        <w:overflowPunct w:val="0"/>
        <w:autoSpaceDE w:val="0"/>
        <w:autoSpaceDN w:val="0"/>
        <w:adjustRightInd w:val="0"/>
        <w:textAlignment w:val="baseline"/>
        <w:rPr>
          <w:sz w:val="28"/>
        </w:rPr>
      </w:pPr>
    </w:p>
    <w:p w:rsidR="008B3BB2" w:rsidRDefault="008B3BB2" w:rsidP="00240814">
      <w:pPr>
        <w:overflowPunct w:val="0"/>
        <w:autoSpaceDE w:val="0"/>
        <w:autoSpaceDN w:val="0"/>
        <w:adjustRightInd w:val="0"/>
        <w:textAlignment w:val="baseline"/>
        <w:rPr>
          <w:b/>
          <w:sz w:val="28"/>
        </w:rPr>
      </w:pPr>
    </w:p>
    <w:p w:rsidR="008B3BB2" w:rsidRDefault="008B3BB2" w:rsidP="00240814">
      <w:pPr>
        <w:overflowPunct w:val="0"/>
        <w:autoSpaceDE w:val="0"/>
        <w:autoSpaceDN w:val="0"/>
        <w:adjustRightInd w:val="0"/>
        <w:textAlignment w:val="baseline"/>
        <w:rPr>
          <w:b/>
          <w:sz w:val="28"/>
        </w:rPr>
      </w:pPr>
    </w:p>
    <w:p w:rsidR="002F053A" w:rsidRDefault="002F053A" w:rsidP="002F053A">
      <w:pPr>
        <w:overflowPunct w:val="0"/>
        <w:autoSpaceDE w:val="0"/>
        <w:autoSpaceDN w:val="0"/>
        <w:adjustRightInd w:val="0"/>
        <w:textAlignment w:val="baseline"/>
        <w:rPr>
          <w:b/>
          <w:sz w:val="28"/>
        </w:rPr>
      </w:pPr>
    </w:p>
    <w:p w:rsidR="002F053A" w:rsidRDefault="002F053A"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576BE4" w:rsidRDefault="00576BE4" w:rsidP="002F053A">
      <w:pPr>
        <w:overflowPunct w:val="0"/>
        <w:autoSpaceDE w:val="0"/>
        <w:autoSpaceDN w:val="0"/>
        <w:adjustRightInd w:val="0"/>
        <w:textAlignment w:val="baseline"/>
        <w:rPr>
          <w:b/>
          <w:sz w:val="28"/>
        </w:rPr>
      </w:pPr>
    </w:p>
    <w:p w:rsidR="00C46C12" w:rsidRDefault="00D66ADB" w:rsidP="00D66ADB">
      <w:pPr>
        <w:overflowPunct w:val="0"/>
        <w:autoSpaceDE w:val="0"/>
        <w:autoSpaceDN w:val="0"/>
        <w:adjustRightInd w:val="0"/>
        <w:textAlignment w:val="baseline"/>
        <w:rPr>
          <w:b/>
          <w:sz w:val="28"/>
        </w:rPr>
      </w:pPr>
      <w:r w:rsidRPr="00D66ADB">
        <w:rPr>
          <w:b/>
          <w:sz w:val="28"/>
        </w:rPr>
        <w:t xml:space="preserve">        </w:t>
      </w:r>
    </w:p>
    <w:p w:rsidR="00C46C12" w:rsidRDefault="00C46C12" w:rsidP="00D66ADB">
      <w:pPr>
        <w:overflowPunct w:val="0"/>
        <w:autoSpaceDE w:val="0"/>
        <w:autoSpaceDN w:val="0"/>
        <w:adjustRightInd w:val="0"/>
        <w:textAlignment w:val="baseline"/>
        <w:rPr>
          <w:b/>
          <w:sz w:val="28"/>
        </w:rPr>
      </w:pPr>
    </w:p>
    <w:p w:rsidR="00C46C12" w:rsidRDefault="00C46C12" w:rsidP="00D66ADB">
      <w:pPr>
        <w:overflowPunct w:val="0"/>
        <w:autoSpaceDE w:val="0"/>
        <w:autoSpaceDN w:val="0"/>
        <w:adjustRightInd w:val="0"/>
        <w:textAlignment w:val="baseline"/>
        <w:rPr>
          <w:b/>
          <w:sz w:val="28"/>
        </w:rPr>
      </w:pPr>
    </w:p>
    <w:p w:rsidR="00576BE4" w:rsidRPr="00D66ADB" w:rsidRDefault="00C46C12" w:rsidP="00D66ADB">
      <w:pPr>
        <w:overflowPunct w:val="0"/>
        <w:autoSpaceDE w:val="0"/>
        <w:autoSpaceDN w:val="0"/>
        <w:adjustRightInd w:val="0"/>
        <w:textAlignment w:val="baseline"/>
        <w:rPr>
          <w:sz w:val="28"/>
        </w:rPr>
      </w:pPr>
      <w:r>
        <w:rPr>
          <w:b/>
          <w:sz w:val="28"/>
        </w:rPr>
        <w:t xml:space="preserve">                  </w:t>
      </w:r>
      <w:r w:rsidR="00D66ADB" w:rsidRPr="00D66ADB">
        <w:rPr>
          <w:b/>
          <w:sz w:val="28"/>
        </w:rPr>
        <w:t xml:space="preserve"> </w:t>
      </w:r>
      <w:r w:rsidR="00576BE4" w:rsidRPr="00D66ADB">
        <w:rPr>
          <w:sz w:val="28"/>
        </w:rPr>
        <w:t>Схема 2.</w:t>
      </w:r>
      <w:r>
        <w:rPr>
          <w:sz w:val="28"/>
        </w:rPr>
        <w:t>1</w:t>
      </w:r>
      <w:r w:rsidR="00D66ADB" w:rsidRPr="00FF0472">
        <w:rPr>
          <w:sz w:val="28"/>
        </w:rPr>
        <w:t xml:space="preserve"> – </w:t>
      </w:r>
      <w:r w:rsidR="00D66ADB">
        <w:rPr>
          <w:sz w:val="28"/>
        </w:rPr>
        <w:t>Схема работы программы</w:t>
      </w:r>
    </w:p>
    <w:p w:rsidR="00576BE4" w:rsidRDefault="00576BE4" w:rsidP="002F053A">
      <w:pPr>
        <w:overflowPunct w:val="0"/>
        <w:autoSpaceDE w:val="0"/>
        <w:autoSpaceDN w:val="0"/>
        <w:adjustRightInd w:val="0"/>
        <w:textAlignment w:val="baseline"/>
        <w:rPr>
          <w:b/>
          <w:sz w:val="28"/>
        </w:rPr>
      </w:pPr>
    </w:p>
    <w:p w:rsidR="00576BE4" w:rsidRDefault="00D66ADB" w:rsidP="002F053A">
      <w:pPr>
        <w:overflowPunct w:val="0"/>
        <w:autoSpaceDE w:val="0"/>
        <w:autoSpaceDN w:val="0"/>
        <w:adjustRightInd w:val="0"/>
        <w:textAlignment w:val="baseline"/>
        <w:rPr>
          <w:b/>
          <w:sz w:val="28"/>
        </w:rPr>
      </w:pPr>
      <w:r>
        <w:rPr>
          <w:b/>
          <w:sz w:val="28"/>
        </w:rPr>
        <w:tab/>
      </w:r>
    </w:p>
    <w:p w:rsidR="004535F6" w:rsidRDefault="00D66ADB" w:rsidP="002F053A">
      <w:pPr>
        <w:overflowPunct w:val="0"/>
        <w:autoSpaceDE w:val="0"/>
        <w:autoSpaceDN w:val="0"/>
        <w:adjustRightInd w:val="0"/>
        <w:textAlignment w:val="baseline"/>
        <w:rPr>
          <w:b/>
          <w:sz w:val="28"/>
        </w:rPr>
      </w:pPr>
      <w:r>
        <w:rPr>
          <w:b/>
          <w:sz w:val="28"/>
        </w:rPr>
        <w:tab/>
      </w:r>
    </w:p>
    <w:p w:rsidR="00420F1E" w:rsidRDefault="00420F1E" w:rsidP="002F053A">
      <w:pPr>
        <w:overflowPunct w:val="0"/>
        <w:autoSpaceDE w:val="0"/>
        <w:autoSpaceDN w:val="0"/>
        <w:adjustRightInd w:val="0"/>
        <w:textAlignment w:val="baseline"/>
        <w:rPr>
          <w:b/>
          <w:sz w:val="28"/>
        </w:rPr>
      </w:pPr>
    </w:p>
    <w:p w:rsidR="00C42D48" w:rsidRDefault="00717A4F" w:rsidP="002F053A">
      <w:pPr>
        <w:overflowPunct w:val="0"/>
        <w:autoSpaceDE w:val="0"/>
        <w:autoSpaceDN w:val="0"/>
        <w:adjustRightInd w:val="0"/>
        <w:ind w:firstLine="35.45pt"/>
        <w:textAlignment w:val="baseline"/>
        <w:rPr>
          <w:b/>
          <w:sz w:val="28"/>
        </w:rPr>
      </w:pPr>
      <w:r>
        <w:rPr>
          <w:b/>
          <w:sz w:val="28"/>
        </w:rPr>
        <w:t xml:space="preserve">  4</w:t>
      </w:r>
      <w:r w:rsidR="00C42D48">
        <w:rPr>
          <w:b/>
          <w:sz w:val="28"/>
        </w:rPr>
        <w:t xml:space="preserve"> РАЗРАБОТКА ПРОГРАММНОГО СРЕДСТВА</w:t>
      </w:r>
    </w:p>
    <w:p w:rsidR="00C42D48" w:rsidRPr="00174652" w:rsidRDefault="00C42D48" w:rsidP="004A7C01">
      <w:pPr>
        <w:overflowPunct w:val="0"/>
        <w:autoSpaceDE w:val="0"/>
        <w:autoSpaceDN w:val="0"/>
        <w:adjustRightInd w:val="0"/>
        <w:ind w:firstLine="28.35pt"/>
        <w:textAlignment w:val="baseline"/>
        <w:rPr>
          <w:b/>
          <w:sz w:val="28"/>
        </w:rPr>
      </w:pPr>
    </w:p>
    <w:p w:rsidR="00E14BF9" w:rsidRDefault="00E14BF9" w:rsidP="00E14BF9">
      <w:pPr>
        <w:pStyle w:val="21"/>
        <w:rPr>
          <w:sz w:val="28"/>
        </w:rPr>
      </w:pPr>
    </w:p>
    <w:p w:rsidR="009136D7" w:rsidRDefault="009356CE" w:rsidP="009356CE">
      <w:pPr>
        <w:pStyle w:val="21"/>
        <w:ind w:firstLine="35.45pt"/>
        <w:rPr>
          <w:sz w:val="28"/>
          <w:szCs w:val="28"/>
        </w:rPr>
      </w:pPr>
      <w:r>
        <w:rPr>
          <w:sz w:val="28"/>
          <w:szCs w:val="28"/>
        </w:rPr>
        <w:t xml:space="preserve">  </w:t>
      </w:r>
      <w:r w:rsidR="00DB20FC">
        <w:rPr>
          <w:b/>
          <w:sz w:val="28"/>
          <w:szCs w:val="28"/>
        </w:rPr>
        <w:t xml:space="preserve">3.1 </w:t>
      </w:r>
      <w:r w:rsidR="00DB20FC">
        <w:rPr>
          <w:sz w:val="28"/>
          <w:szCs w:val="28"/>
        </w:rPr>
        <w:t>Выбор структур данных</w:t>
      </w:r>
    </w:p>
    <w:p w:rsidR="00DB20FC" w:rsidRDefault="00DB20FC" w:rsidP="00DB20FC">
      <w:pPr>
        <w:pStyle w:val="21"/>
        <w:rPr>
          <w:sz w:val="28"/>
          <w:szCs w:val="28"/>
        </w:rPr>
      </w:pPr>
    </w:p>
    <w:p w:rsidR="00DB20FC" w:rsidRPr="001C16B9" w:rsidRDefault="00DB20FC" w:rsidP="001C16B9">
      <w:pPr>
        <w:pStyle w:val="text"/>
      </w:pPr>
      <w:r>
        <w:t xml:space="preserve">  </w:t>
      </w:r>
      <w:r w:rsidR="004535F6">
        <w:t xml:space="preserve">При разработке приложения было решено использовать объектно-ориентированную парадигму программирования, чтобы создать более наглядную и удобную для модифицирования структуру приложения. </w:t>
      </w:r>
      <w:r w:rsidR="001C16B9">
        <w:t>Все классы были вынесены в отдельные файлы и подключались к нужным формам только по мере необходимости.</w:t>
      </w:r>
    </w:p>
    <w:p w:rsidR="00FA724E" w:rsidRDefault="00FA724E" w:rsidP="001C16B9">
      <w:pPr>
        <w:pStyle w:val="text"/>
      </w:pPr>
    </w:p>
    <w:p w:rsidR="001C16B9" w:rsidRPr="001C16B9" w:rsidRDefault="001C16B9" w:rsidP="001C16B9">
      <w:pPr>
        <w:pStyle w:val="text"/>
      </w:pPr>
      <w:r>
        <w:t>Были созданы следующие классы:</w:t>
      </w:r>
    </w:p>
    <w:p w:rsidR="001C16B9" w:rsidRDefault="001C16B9" w:rsidP="008E70AA">
      <w:pPr>
        <w:pStyle w:val="text"/>
        <w:rPr>
          <w:lang w:val="en-US"/>
        </w:rPr>
      </w:pPr>
      <w:r>
        <w:rPr>
          <w:lang w:val="en-US"/>
        </w:rPr>
        <w:t>TPlayer</w:t>
      </w:r>
    </w:p>
    <w:p w:rsidR="001C16B9" w:rsidRPr="001C16B9" w:rsidRDefault="001C16B9" w:rsidP="00E5510F">
      <w:pPr>
        <w:pStyle w:val="text"/>
        <w:numPr>
          <w:ilvl w:val="0"/>
          <w:numId w:val="9"/>
        </w:numPr>
      </w:pPr>
      <w:r>
        <w:rPr>
          <w:lang w:val="en-US"/>
        </w:rPr>
        <w:t xml:space="preserve">name </w:t>
      </w:r>
    </w:p>
    <w:p w:rsidR="001C16B9" w:rsidRPr="001C16B9" w:rsidRDefault="001C16B9" w:rsidP="00E5510F">
      <w:pPr>
        <w:pStyle w:val="text"/>
        <w:numPr>
          <w:ilvl w:val="0"/>
          <w:numId w:val="9"/>
        </w:numPr>
      </w:pPr>
      <w:r>
        <w:rPr>
          <w:lang w:val="en-US"/>
        </w:rPr>
        <w:t>surname</w:t>
      </w:r>
    </w:p>
    <w:p w:rsidR="001C16B9" w:rsidRPr="001C16B9" w:rsidRDefault="001C16B9" w:rsidP="00E5510F">
      <w:pPr>
        <w:pStyle w:val="text"/>
        <w:numPr>
          <w:ilvl w:val="0"/>
          <w:numId w:val="9"/>
        </w:numPr>
      </w:pPr>
      <w:r>
        <w:rPr>
          <w:lang w:val="en-US"/>
        </w:rPr>
        <w:t>level</w:t>
      </w:r>
    </w:p>
    <w:p w:rsidR="001C16B9" w:rsidRPr="001C16B9" w:rsidRDefault="001C16B9" w:rsidP="00E5510F">
      <w:pPr>
        <w:pStyle w:val="text"/>
        <w:numPr>
          <w:ilvl w:val="0"/>
          <w:numId w:val="9"/>
        </w:numPr>
      </w:pPr>
      <w:r>
        <w:rPr>
          <w:lang w:val="en-US"/>
        </w:rPr>
        <w:t>speed</w:t>
      </w:r>
    </w:p>
    <w:p w:rsidR="001C16B9" w:rsidRDefault="001C16B9" w:rsidP="001C16B9">
      <w:pPr>
        <w:pStyle w:val="text"/>
        <w:ind w:firstLine="18pt"/>
      </w:pPr>
      <w:r>
        <w:rPr>
          <w:lang w:val="en-US"/>
        </w:rPr>
        <w:t>name</w:t>
      </w:r>
      <w:r w:rsidRPr="001C16B9">
        <w:t xml:space="preserve"> – </w:t>
      </w:r>
      <w:r>
        <w:t>хранение имени игрока команды</w:t>
      </w:r>
    </w:p>
    <w:p w:rsidR="001C16B9" w:rsidRDefault="001C16B9" w:rsidP="001C16B9">
      <w:pPr>
        <w:pStyle w:val="text"/>
        <w:ind w:firstLine="18pt"/>
      </w:pPr>
      <w:r>
        <w:rPr>
          <w:lang w:val="en-US"/>
        </w:rPr>
        <w:t>surname</w:t>
      </w:r>
      <w:r w:rsidRPr="001C16B9">
        <w:t xml:space="preserve"> </w:t>
      </w:r>
      <w:r>
        <w:t>–</w:t>
      </w:r>
      <w:r w:rsidRPr="001C16B9">
        <w:t xml:space="preserve"> </w:t>
      </w:r>
      <w:r>
        <w:t>фамилия игрока команды</w:t>
      </w:r>
    </w:p>
    <w:p w:rsidR="001C16B9" w:rsidRDefault="001C16B9" w:rsidP="001C16B9">
      <w:pPr>
        <w:pStyle w:val="text"/>
        <w:ind w:firstLine="18pt"/>
      </w:pPr>
      <w:r>
        <w:rPr>
          <w:lang w:val="en-US"/>
        </w:rPr>
        <w:t>level</w:t>
      </w:r>
      <w:r w:rsidRPr="001C16B9">
        <w:t xml:space="preserve"> </w:t>
      </w:r>
      <w:r>
        <w:t>–</w:t>
      </w:r>
      <w:r w:rsidRPr="001C16B9">
        <w:t xml:space="preserve"> </w:t>
      </w:r>
      <w:r>
        <w:t>уровень игрока команды, который можно увеличивать по ходу игры</w:t>
      </w:r>
    </w:p>
    <w:p w:rsidR="001C16B9" w:rsidRDefault="001C16B9" w:rsidP="001C16B9">
      <w:pPr>
        <w:pStyle w:val="text"/>
        <w:ind w:firstLine="18pt"/>
      </w:pPr>
      <w:r>
        <w:rPr>
          <w:lang w:val="en-US"/>
        </w:rPr>
        <w:t>speed</w:t>
      </w:r>
      <w:r w:rsidRPr="001C16B9">
        <w:t xml:space="preserve"> </w:t>
      </w:r>
      <w:r>
        <w:t>–</w:t>
      </w:r>
      <w:r w:rsidRPr="001C16B9">
        <w:t xml:space="preserve"> </w:t>
      </w:r>
      <w:r>
        <w:t>скорость игрока, которую можно прокачивать по ходц игры</w:t>
      </w:r>
    </w:p>
    <w:p w:rsidR="001C16B9" w:rsidRDefault="001C16B9" w:rsidP="001C16B9">
      <w:pPr>
        <w:pStyle w:val="text"/>
        <w:ind w:firstLine="18pt"/>
      </w:pPr>
    </w:p>
    <w:p w:rsidR="001C16B9" w:rsidRPr="001C16B9" w:rsidRDefault="001C16B9" w:rsidP="008E70AA">
      <w:pPr>
        <w:pStyle w:val="text"/>
      </w:pPr>
      <w:r>
        <w:rPr>
          <w:lang w:val="en-US"/>
        </w:rPr>
        <w:t>TProfile</w:t>
      </w:r>
    </w:p>
    <w:p w:rsidR="001C16B9" w:rsidRPr="00450FF1" w:rsidRDefault="00450FF1" w:rsidP="00E5510F">
      <w:pPr>
        <w:pStyle w:val="text"/>
        <w:numPr>
          <w:ilvl w:val="0"/>
          <w:numId w:val="10"/>
        </w:numPr>
      </w:pPr>
      <w:r>
        <w:rPr>
          <w:lang w:val="en-US"/>
        </w:rPr>
        <w:t>Team[3]</w:t>
      </w:r>
    </w:p>
    <w:p w:rsidR="00450FF1" w:rsidRPr="00450FF1" w:rsidRDefault="00450FF1" w:rsidP="00E5510F">
      <w:pPr>
        <w:pStyle w:val="text"/>
        <w:numPr>
          <w:ilvl w:val="0"/>
          <w:numId w:val="10"/>
        </w:numPr>
      </w:pPr>
      <w:r>
        <w:rPr>
          <w:lang w:val="en-US"/>
        </w:rPr>
        <w:t>name</w:t>
      </w:r>
    </w:p>
    <w:p w:rsidR="00450FF1" w:rsidRPr="00450FF1" w:rsidRDefault="00450FF1" w:rsidP="00E5510F">
      <w:pPr>
        <w:pStyle w:val="text"/>
        <w:numPr>
          <w:ilvl w:val="0"/>
          <w:numId w:val="10"/>
        </w:numPr>
      </w:pPr>
      <w:r>
        <w:rPr>
          <w:lang w:val="en-US"/>
        </w:rPr>
        <w:t>cash</w:t>
      </w:r>
    </w:p>
    <w:p w:rsidR="00450FF1" w:rsidRPr="00450FF1" w:rsidRDefault="00450FF1" w:rsidP="00E5510F">
      <w:pPr>
        <w:pStyle w:val="text"/>
        <w:numPr>
          <w:ilvl w:val="0"/>
          <w:numId w:val="10"/>
        </w:numPr>
      </w:pPr>
      <w:r>
        <w:rPr>
          <w:lang w:val="en-US"/>
        </w:rPr>
        <w:t>wins</w:t>
      </w:r>
    </w:p>
    <w:p w:rsidR="00450FF1" w:rsidRPr="00450FF1" w:rsidRDefault="00450FF1" w:rsidP="00E5510F">
      <w:pPr>
        <w:pStyle w:val="text"/>
        <w:numPr>
          <w:ilvl w:val="0"/>
          <w:numId w:val="10"/>
        </w:numPr>
      </w:pPr>
      <w:r>
        <w:rPr>
          <w:lang w:val="en-US"/>
        </w:rPr>
        <w:t>write()</w:t>
      </w:r>
    </w:p>
    <w:p w:rsidR="00450FF1" w:rsidRPr="00450FF1" w:rsidRDefault="00450FF1" w:rsidP="00E5510F">
      <w:pPr>
        <w:pStyle w:val="text"/>
        <w:numPr>
          <w:ilvl w:val="0"/>
          <w:numId w:val="10"/>
        </w:numPr>
      </w:pPr>
      <w:r>
        <w:rPr>
          <w:lang w:val="en-US"/>
        </w:rPr>
        <w:t>read()</w:t>
      </w:r>
    </w:p>
    <w:p w:rsidR="00450FF1" w:rsidRPr="00717A4F" w:rsidRDefault="00450FF1" w:rsidP="00450FF1">
      <w:pPr>
        <w:pStyle w:val="text"/>
        <w:ind w:start="18pt" w:firstLine="0pt"/>
      </w:pPr>
      <w:r>
        <w:rPr>
          <w:lang w:val="en-US"/>
        </w:rPr>
        <w:t>Team</w:t>
      </w:r>
      <w:r w:rsidRPr="00450FF1">
        <w:t xml:space="preserve">[3] – </w:t>
      </w:r>
      <w:r>
        <w:t xml:space="preserve">массив из трех игроков, определенных в классе </w:t>
      </w:r>
      <w:r>
        <w:rPr>
          <w:lang w:val="en-US"/>
        </w:rPr>
        <w:t>TPlayer</w:t>
      </w:r>
    </w:p>
    <w:p w:rsidR="00450FF1" w:rsidRDefault="00450FF1" w:rsidP="00450FF1">
      <w:pPr>
        <w:pStyle w:val="text"/>
        <w:ind w:start="18pt" w:firstLine="0pt"/>
      </w:pPr>
      <w:r>
        <w:rPr>
          <w:lang w:val="en-US"/>
        </w:rPr>
        <w:t>name</w:t>
      </w:r>
      <w:r w:rsidRPr="00717A4F">
        <w:t xml:space="preserve"> – </w:t>
      </w:r>
      <w:r>
        <w:t>имя пользователя (логин)</w:t>
      </w:r>
    </w:p>
    <w:p w:rsidR="00450FF1" w:rsidRDefault="00450FF1" w:rsidP="00450FF1">
      <w:pPr>
        <w:pStyle w:val="text"/>
        <w:ind w:start="18pt" w:firstLine="0pt"/>
      </w:pPr>
      <w:r>
        <w:rPr>
          <w:lang w:val="en-US"/>
        </w:rPr>
        <w:t>level</w:t>
      </w:r>
      <w:r w:rsidRPr="00450FF1">
        <w:t xml:space="preserve"> – </w:t>
      </w:r>
      <w:r>
        <w:t>уровень аккаунта пользователя</w:t>
      </w:r>
    </w:p>
    <w:p w:rsidR="00450FF1" w:rsidRDefault="00B378C5" w:rsidP="00450FF1">
      <w:pPr>
        <w:pStyle w:val="text"/>
        <w:ind w:start="18pt" w:firstLine="0pt"/>
      </w:pPr>
      <w:r>
        <w:rPr>
          <w:lang w:val="en-US"/>
        </w:rPr>
        <w:t>cash</w:t>
      </w:r>
      <w:r w:rsidRPr="00B378C5">
        <w:t xml:space="preserve"> – </w:t>
      </w:r>
      <w:r>
        <w:t>баланс пользователя</w:t>
      </w:r>
    </w:p>
    <w:p w:rsidR="00B378C5" w:rsidRDefault="00B378C5" w:rsidP="00450FF1">
      <w:pPr>
        <w:pStyle w:val="text"/>
        <w:ind w:start="18pt" w:firstLine="0pt"/>
      </w:pPr>
      <w:r>
        <w:rPr>
          <w:lang w:val="en-US"/>
        </w:rPr>
        <w:t>wins</w:t>
      </w:r>
      <w:r w:rsidRPr="00B378C5">
        <w:t xml:space="preserve"> – </w:t>
      </w:r>
      <w:r>
        <w:t>количество побед пользователя</w:t>
      </w:r>
    </w:p>
    <w:p w:rsidR="00B378C5" w:rsidRPr="00420F1E" w:rsidRDefault="00B378C5" w:rsidP="00450FF1">
      <w:pPr>
        <w:pStyle w:val="text"/>
        <w:ind w:start="18pt" w:firstLine="0pt"/>
      </w:pPr>
      <w:r>
        <w:rPr>
          <w:lang w:val="en-US"/>
        </w:rPr>
        <w:t>write</w:t>
      </w:r>
      <w:r w:rsidRPr="00B378C5">
        <w:t xml:space="preserve">() </w:t>
      </w:r>
      <w:r>
        <w:t xml:space="preserve">и </w:t>
      </w:r>
      <w:r>
        <w:rPr>
          <w:lang w:val="en-US"/>
        </w:rPr>
        <w:t>read</w:t>
      </w:r>
      <w:r w:rsidRPr="00B378C5">
        <w:t xml:space="preserve">() – </w:t>
      </w:r>
      <w:r w:rsidR="00420F1E">
        <w:t>методы</w:t>
      </w:r>
      <w:r>
        <w:t xml:space="preserve"> для вывода и ввода информации из файла в класс </w:t>
      </w:r>
      <w:r>
        <w:rPr>
          <w:lang w:val="en-US"/>
        </w:rPr>
        <w:t>TProfile</w:t>
      </w:r>
    </w:p>
    <w:p w:rsidR="00B378C5" w:rsidRPr="00420F1E" w:rsidRDefault="00B378C5" w:rsidP="00450FF1">
      <w:pPr>
        <w:pStyle w:val="text"/>
        <w:ind w:start="18pt" w:firstLine="0pt"/>
      </w:pPr>
    </w:p>
    <w:p w:rsidR="00B378C5" w:rsidRPr="00B378C5" w:rsidRDefault="00B378C5" w:rsidP="00450FF1">
      <w:pPr>
        <w:pStyle w:val="text"/>
        <w:ind w:start="18pt" w:firstLine="0pt"/>
      </w:pPr>
    </w:p>
    <w:p w:rsidR="001C16B9" w:rsidRPr="00B378C5" w:rsidRDefault="00B378C5" w:rsidP="008E70AA">
      <w:pPr>
        <w:pStyle w:val="text"/>
      </w:pPr>
      <w:r>
        <w:rPr>
          <w:lang w:val="en-US"/>
        </w:rPr>
        <w:t>TUdb</w:t>
      </w:r>
    </w:p>
    <w:p w:rsidR="00B378C5" w:rsidRDefault="00B378C5" w:rsidP="00E5510F">
      <w:pPr>
        <w:pStyle w:val="text"/>
        <w:numPr>
          <w:ilvl w:val="0"/>
          <w:numId w:val="11"/>
        </w:numPr>
      </w:pPr>
      <w:r>
        <w:t>vector&lt;TProfile&gt; user</w:t>
      </w:r>
    </w:p>
    <w:p w:rsidR="00B378C5" w:rsidRPr="00B378C5" w:rsidRDefault="00B378C5" w:rsidP="00E5510F">
      <w:pPr>
        <w:pStyle w:val="text"/>
        <w:numPr>
          <w:ilvl w:val="0"/>
          <w:numId w:val="11"/>
        </w:numPr>
      </w:pPr>
      <w:r>
        <w:rPr>
          <w:lang w:val="en-US"/>
        </w:rPr>
        <w:t>pid</w:t>
      </w:r>
    </w:p>
    <w:p w:rsidR="00B378C5" w:rsidRPr="00B378C5" w:rsidRDefault="00B378C5" w:rsidP="00E5510F">
      <w:pPr>
        <w:pStyle w:val="text"/>
        <w:numPr>
          <w:ilvl w:val="0"/>
          <w:numId w:val="11"/>
        </w:numPr>
      </w:pPr>
      <w:r>
        <w:rPr>
          <w:lang w:val="en-US"/>
        </w:rPr>
        <w:t>filename</w:t>
      </w:r>
    </w:p>
    <w:p w:rsidR="00B378C5" w:rsidRPr="00B378C5" w:rsidRDefault="00B378C5" w:rsidP="00E5510F">
      <w:pPr>
        <w:pStyle w:val="text"/>
        <w:numPr>
          <w:ilvl w:val="0"/>
          <w:numId w:val="11"/>
        </w:numPr>
      </w:pPr>
      <w:r>
        <w:rPr>
          <w:lang w:val="en-US"/>
        </w:rPr>
        <w:t>out()</w:t>
      </w:r>
    </w:p>
    <w:p w:rsidR="00B378C5" w:rsidRPr="00B378C5" w:rsidRDefault="00B378C5" w:rsidP="00E5510F">
      <w:pPr>
        <w:pStyle w:val="text"/>
        <w:numPr>
          <w:ilvl w:val="0"/>
          <w:numId w:val="11"/>
        </w:numPr>
      </w:pPr>
      <w:r>
        <w:rPr>
          <w:lang w:val="en-US"/>
        </w:rPr>
        <w:t>in()</w:t>
      </w:r>
    </w:p>
    <w:p w:rsidR="00B378C5" w:rsidRPr="00B378C5" w:rsidRDefault="00B378C5" w:rsidP="00E5510F">
      <w:pPr>
        <w:pStyle w:val="text"/>
        <w:numPr>
          <w:ilvl w:val="0"/>
          <w:numId w:val="11"/>
        </w:numPr>
      </w:pPr>
      <w:r>
        <w:rPr>
          <w:lang w:val="en-US"/>
        </w:rPr>
        <w:t>SortForStat()</w:t>
      </w:r>
    </w:p>
    <w:p w:rsidR="00B378C5" w:rsidRPr="00B378C5" w:rsidRDefault="00B378C5" w:rsidP="00E5510F">
      <w:pPr>
        <w:pStyle w:val="text"/>
        <w:numPr>
          <w:ilvl w:val="0"/>
          <w:numId w:val="11"/>
        </w:numPr>
      </w:pPr>
      <w:r>
        <w:rPr>
          <w:lang w:val="en-US"/>
        </w:rPr>
        <w:t>IsExist()</w:t>
      </w:r>
    </w:p>
    <w:p w:rsidR="00B378C5" w:rsidRPr="00B378C5" w:rsidRDefault="00B378C5" w:rsidP="00E5510F">
      <w:pPr>
        <w:pStyle w:val="text"/>
        <w:numPr>
          <w:ilvl w:val="0"/>
          <w:numId w:val="11"/>
        </w:numPr>
      </w:pPr>
      <w:r>
        <w:rPr>
          <w:lang w:val="en-US"/>
        </w:rPr>
        <w:t>Reg()</w:t>
      </w:r>
    </w:p>
    <w:p w:rsidR="00B378C5" w:rsidRPr="00B378C5" w:rsidRDefault="00B378C5" w:rsidP="00E5510F">
      <w:pPr>
        <w:pStyle w:val="text"/>
        <w:numPr>
          <w:ilvl w:val="0"/>
          <w:numId w:val="11"/>
        </w:numPr>
      </w:pPr>
      <w:r>
        <w:rPr>
          <w:lang w:val="en-US"/>
        </w:rPr>
        <w:t>Log()</w:t>
      </w:r>
    </w:p>
    <w:p w:rsidR="00B378C5" w:rsidRPr="00B378C5" w:rsidRDefault="00B378C5" w:rsidP="00E5510F">
      <w:pPr>
        <w:pStyle w:val="text"/>
        <w:numPr>
          <w:ilvl w:val="0"/>
          <w:numId w:val="11"/>
        </w:numPr>
      </w:pPr>
      <w:r>
        <w:rPr>
          <w:lang w:val="en-US"/>
        </w:rPr>
        <w:t>GetUser()</w:t>
      </w:r>
    </w:p>
    <w:p w:rsidR="00B378C5" w:rsidRPr="00B378C5" w:rsidRDefault="00B378C5" w:rsidP="00E5510F">
      <w:pPr>
        <w:pStyle w:val="text"/>
        <w:numPr>
          <w:ilvl w:val="0"/>
          <w:numId w:val="11"/>
        </w:numPr>
      </w:pPr>
      <w:r>
        <w:rPr>
          <w:lang w:val="en-US"/>
        </w:rPr>
        <w:t>AddWin()</w:t>
      </w:r>
    </w:p>
    <w:p w:rsidR="00B378C5" w:rsidRPr="00B378C5" w:rsidRDefault="00B378C5" w:rsidP="00E5510F">
      <w:pPr>
        <w:pStyle w:val="text"/>
        <w:numPr>
          <w:ilvl w:val="0"/>
          <w:numId w:val="11"/>
        </w:numPr>
      </w:pPr>
      <w:r>
        <w:rPr>
          <w:lang w:val="en-US"/>
        </w:rPr>
        <w:t>BuyLvl()</w:t>
      </w:r>
    </w:p>
    <w:p w:rsidR="00B378C5" w:rsidRPr="00B378C5" w:rsidRDefault="00B378C5" w:rsidP="00E5510F">
      <w:pPr>
        <w:pStyle w:val="text"/>
        <w:numPr>
          <w:ilvl w:val="0"/>
          <w:numId w:val="11"/>
        </w:numPr>
      </w:pPr>
      <w:r>
        <w:rPr>
          <w:lang w:val="en-US"/>
        </w:rPr>
        <w:t>BuyAccountLvl()</w:t>
      </w:r>
    </w:p>
    <w:p w:rsidR="001C16B9" w:rsidRPr="00B378C5" w:rsidRDefault="00B378C5" w:rsidP="00E5510F">
      <w:pPr>
        <w:pStyle w:val="text"/>
        <w:numPr>
          <w:ilvl w:val="0"/>
          <w:numId w:val="11"/>
        </w:numPr>
      </w:pPr>
      <w:r>
        <w:rPr>
          <w:lang w:val="en-US"/>
        </w:rPr>
        <w:t>length()</w:t>
      </w:r>
    </w:p>
    <w:p w:rsidR="00B378C5" w:rsidRDefault="00B378C5" w:rsidP="00B378C5">
      <w:pPr>
        <w:pStyle w:val="text"/>
        <w:ind w:start="18pt" w:firstLine="0pt"/>
      </w:pPr>
      <w:r>
        <w:rPr>
          <w:lang w:val="en-US"/>
        </w:rPr>
        <w:t>user</w:t>
      </w:r>
      <w:r w:rsidRPr="00B378C5">
        <w:t xml:space="preserve"> – </w:t>
      </w:r>
      <w:r>
        <w:t>динамический массив, хранящий профили всех пользователей игры</w:t>
      </w:r>
    </w:p>
    <w:p w:rsidR="00B378C5" w:rsidRDefault="00B378C5" w:rsidP="00B378C5">
      <w:pPr>
        <w:pStyle w:val="text"/>
        <w:ind w:start="18pt" w:firstLine="0pt"/>
      </w:pPr>
      <w:r>
        <w:rPr>
          <w:lang w:val="en-US"/>
        </w:rPr>
        <w:t>pid</w:t>
      </w:r>
      <w:r w:rsidRPr="00B378C5">
        <w:t xml:space="preserve"> – </w:t>
      </w:r>
      <w:r>
        <w:t>объект класса, определяющий текущего пользователя, который на данный момент авторизирован в игре</w:t>
      </w:r>
    </w:p>
    <w:p w:rsidR="00B378C5" w:rsidRDefault="00B378C5" w:rsidP="00B378C5">
      <w:pPr>
        <w:pStyle w:val="text"/>
        <w:ind w:start="18pt" w:firstLine="0pt"/>
      </w:pPr>
      <w:r>
        <w:rPr>
          <w:lang w:val="en-US"/>
        </w:rPr>
        <w:t>filename</w:t>
      </w:r>
      <w:r w:rsidRPr="00B378C5">
        <w:t xml:space="preserve"> – </w:t>
      </w:r>
      <w:r>
        <w:t>имя файла с базой данных</w:t>
      </w:r>
    </w:p>
    <w:p w:rsidR="00B378C5" w:rsidRDefault="00B378C5" w:rsidP="00B378C5">
      <w:pPr>
        <w:pStyle w:val="text"/>
        <w:ind w:start="18pt" w:firstLine="0pt"/>
      </w:pPr>
      <w:r>
        <w:rPr>
          <w:lang w:val="en-US"/>
        </w:rPr>
        <w:t>out</w:t>
      </w:r>
      <w:r w:rsidRPr="00B5239E">
        <w:t xml:space="preserve">() – </w:t>
      </w:r>
      <w:r>
        <w:t xml:space="preserve">метод для вывода </w:t>
      </w:r>
      <w:r w:rsidR="00B5239E">
        <w:t xml:space="preserve">содержимого </w:t>
      </w:r>
      <w:r w:rsidR="00B5239E">
        <w:rPr>
          <w:lang w:val="en-US"/>
        </w:rPr>
        <w:t>user</w:t>
      </w:r>
      <w:r w:rsidR="00B5239E" w:rsidRPr="00B5239E">
        <w:t xml:space="preserve"> </w:t>
      </w:r>
      <w:r w:rsidR="00B5239E">
        <w:t xml:space="preserve">в файл базы данных с название </w:t>
      </w:r>
      <w:r w:rsidR="00B5239E">
        <w:rPr>
          <w:lang w:val="en-US"/>
        </w:rPr>
        <w:t>filename</w:t>
      </w:r>
      <w:r w:rsidR="00B5239E" w:rsidRPr="00B5239E">
        <w:t xml:space="preserve"> (</w:t>
      </w:r>
      <w:r w:rsidR="00B5239E">
        <w:t>необходимо при закрытии приложения</w:t>
      </w:r>
      <w:r w:rsidR="00B5239E" w:rsidRPr="00B5239E">
        <w:t>)</w:t>
      </w:r>
    </w:p>
    <w:p w:rsidR="00B5239E" w:rsidRDefault="00B5239E" w:rsidP="00B378C5">
      <w:pPr>
        <w:pStyle w:val="text"/>
        <w:ind w:start="18pt" w:firstLine="0pt"/>
      </w:pPr>
      <w:r>
        <w:rPr>
          <w:lang w:val="en-US"/>
        </w:rPr>
        <w:t>in</w:t>
      </w:r>
      <w:r w:rsidRPr="00B5239E">
        <w:t xml:space="preserve">() – </w:t>
      </w:r>
      <w:r>
        <w:t xml:space="preserve">метод для ввода содержимого </w:t>
      </w:r>
      <w:r>
        <w:rPr>
          <w:lang w:val="en-US"/>
        </w:rPr>
        <w:t>user</w:t>
      </w:r>
      <w:r w:rsidRPr="00B5239E">
        <w:t xml:space="preserve"> </w:t>
      </w:r>
      <w:r>
        <w:t>из файла в динамический массив (необходимо при запуске приложения)</w:t>
      </w:r>
    </w:p>
    <w:p w:rsidR="00B5239E" w:rsidRDefault="00B5239E" w:rsidP="00B378C5">
      <w:pPr>
        <w:pStyle w:val="text"/>
        <w:ind w:start="18pt" w:firstLine="0pt"/>
      </w:pPr>
      <w:r>
        <w:rPr>
          <w:lang w:val="en-US"/>
        </w:rPr>
        <w:t>SortForStat</w:t>
      </w:r>
      <w:r w:rsidRPr="00420F1E">
        <w:t xml:space="preserve">() – </w:t>
      </w:r>
      <w:r>
        <w:t>метод класса</w:t>
      </w:r>
      <w:r w:rsidR="00420F1E">
        <w:t xml:space="preserve"> для сортировки пользователей по убыванию количества побед (необходимо для вывода статистики)</w:t>
      </w:r>
    </w:p>
    <w:p w:rsidR="00420F1E" w:rsidRDefault="00420F1E" w:rsidP="00B378C5">
      <w:pPr>
        <w:pStyle w:val="text"/>
        <w:ind w:start="18pt" w:firstLine="0pt"/>
      </w:pPr>
      <w:r>
        <w:rPr>
          <w:lang w:val="en-US"/>
        </w:rPr>
        <w:t>IsExist</w:t>
      </w:r>
      <w:r w:rsidRPr="00420F1E">
        <w:t xml:space="preserve">() – </w:t>
      </w:r>
      <w:r>
        <w:t>метод, проверяющий, существует ли такой пользователь в базе или нет</w:t>
      </w:r>
    </w:p>
    <w:p w:rsidR="00420F1E" w:rsidRDefault="00420F1E" w:rsidP="00B378C5">
      <w:pPr>
        <w:pStyle w:val="text"/>
        <w:ind w:start="18pt" w:firstLine="0pt"/>
      </w:pPr>
      <w:r>
        <w:rPr>
          <w:lang w:val="en-US"/>
        </w:rPr>
        <w:t>Reg</w:t>
      </w:r>
      <w:r w:rsidRPr="00420F1E">
        <w:t xml:space="preserve">() – </w:t>
      </w:r>
      <w:r>
        <w:t>метод для регистрации пользователя</w:t>
      </w:r>
    </w:p>
    <w:p w:rsidR="00420F1E" w:rsidRDefault="00420F1E" w:rsidP="00B378C5">
      <w:pPr>
        <w:pStyle w:val="text"/>
        <w:ind w:start="18pt" w:firstLine="0pt"/>
      </w:pPr>
      <w:r>
        <w:rPr>
          <w:lang w:val="en-US"/>
        </w:rPr>
        <w:t>Log</w:t>
      </w:r>
      <w:r w:rsidRPr="00420F1E">
        <w:t xml:space="preserve">() </w:t>
      </w:r>
      <w:r>
        <w:t>–</w:t>
      </w:r>
      <w:r w:rsidRPr="00420F1E">
        <w:t xml:space="preserve"> </w:t>
      </w:r>
      <w:r>
        <w:t xml:space="preserve">метод для авторизации пользователя </w:t>
      </w:r>
    </w:p>
    <w:p w:rsidR="00420F1E" w:rsidRDefault="00420F1E" w:rsidP="00B378C5">
      <w:pPr>
        <w:pStyle w:val="text"/>
        <w:ind w:start="18pt" w:firstLine="0pt"/>
      </w:pPr>
      <w:r>
        <w:rPr>
          <w:lang w:val="en-US"/>
        </w:rPr>
        <w:t>GetUser</w:t>
      </w:r>
      <w:r w:rsidRPr="00420F1E">
        <w:t xml:space="preserve">() </w:t>
      </w:r>
      <w:r>
        <w:t>–</w:t>
      </w:r>
      <w:r w:rsidRPr="00420F1E">
        <w:t xml:space="preserve"> </w:t>
      </w:r>
      <w:r>
        <w:t>метод для получения пользователя с заданным именем</w:t>
      </w:r>
    </w:p>
    <w:p w:rsidR="00420F1E" w:rsidRDefault="00420F1E" w:rsidP="00B378C5">
      <w:pPr>
        <w:pStyle w:val="text"/>
        <w:ind w:start="18pt" w:firstLine="0pt"/>
      </w:pPr>
      <w:r>
        <w:rPr>
          <w:lang w:val="en-US"/>
        </w:rPr>
        <w:t>AddWin</w:t>
      </w:r>
      <w:r w:rsidRPr="00420F1E">
        <w:t xml:space="preserve">() – </w:t>
      </w:r>
      <w:r>
        <w:t>метод для добавления победы определенному пользователю</w:t>
      </w:r>
    </w:p>
    <w:p w:rsidR="00420F1E" w:rsidRDefault="00420F1E" w:rsidP="00B378C5">
      <w:pPr>
        <w:pStyle w:val="text"/>
        <w:ind w:start="18pt" w:firstLine="0pt"/>
      </w:pPr>
      <w:r>
        <w:rPr>
          <w:lang w:val="en-US"/>
        </w:rPr>
        <w:t>BuyLvl</w:t>
      </w:r>
      <w:r w:rsidRPr="00420F1E">
        <w:t xml:space="preserve">() – </w:t>
      </w:r>
      <w:r>
        <w:t>метод для покупки скорости определенному игроку определенного пользователя</w:t>
      </w:r>
    </w:p>
    <w:p w:rsidR="00420F1E" w:rsidRDefault="00420F1E" w:rsidP="00B378C5">
      <w:pPr>
        <w:pStyle w:val="text"/>
        <w:ind w:start="18pt" w:firstLine="0pt"/>
      </w:pPr>
      <w:r>
        <w:rPr>
          <w:lang w:val="en-US"/>
        </w:rPr>
        <w:t>BuyAccountLvl</w:t>
      </w:r>
      <w:r w:rsidRPr="00420F1E">
        <w:t xml:space="preserve">() – </w:t>
      </w:r>
      <w:r>
        <w:t>метод для покупки уровня аккаунта пользователя</w:t>
      </w:r>
    </w:p>
    <w:p w:rsidR="00420F1E" w:rsidRDefault="00420F1E" w:rsidP="00B378C5">
      <w:pPr>
        <w:pStyle w:val="text"/>
        <w:ind w:start="18pt" w:firstLine="0pt"/>
      </w:pPr>
      <w:r>
        <w:rPr>
          <w:lang w:val="en-US"/>
        </w:rPr>
        <w:t>length</w:t>
      </w:r>
      <w:r w:rsidRPr="00420F1E">
        <w:t xml:space="preserve">() – </w:t>
      </w:r>
      <w:r>
        <w:t>количество пользователей в базе данных</w:t>
      </w:r>
    </w:p>
    <w:p w:rsidR="00573CF4" w:rsidRPr="00573CF4" w:rsidRDefault="00573CF4" w:rsidP="00573CF4">
      <w:pPr>
        <w:pStyle w:val="text"/>
        <w:ind w:start="53.45pt" w:firstLine="0pt"/>
      </w:pPr>
    </w:p>
    <w:p w:rsidR="00420F1E" w:rsidRPr="00573CF4" w:rsidRDefault="00573CF4" w:rsidP="008E70AA">
      <w:pPr>
        <w:pStyle w:val="text"/>
      </w:pPr>
      <w:r>
        <w:rPr>
          <w:lang w:val="en-US"/>
        </w:rPr>
        <w:t>TPid</w:t>
      </w:r>
    </w:p>
    <w:p w:rsidR="00573CF4" w:rsidRPr="00573CF4" w:rsidRDefault="00573CF4" w:rsidP="00E5510F">
      <w:pPr>
        <w:pStyle w:val="text"/>
        <w:numPr>
          <w:ilvl w:val="0"/>
          <w:numId w:val="12"/>
        </w:numPr>
      </w:pPr>
      <w:r>
        <w:rPr>
          <w:lang w:val="en-US"/>
        </w:rPr>
        <w:t>value</w:t>
      </w:r>
    </w:p>
    <w:p w:rsidR="00573CF4" w:rsidRPr="00573CF4" w:rsidRDefault="00573CF4" w:rsidP="00E5510F">
      <w:pPr>
        <w:pStyle w:val="text"/>
        <w:numPr>
          <w:ilvl w:val="0"/>
          <w:numId w:val="12"/>
        </w:numPr>
      </w:pPr>
      <w:r>
        <w:rPr>
          <w:lang w:val="en-US"/>
        </w:rPr>
        <w:t>filename</w:t>
      </w:r>
    </w:p>
    <w:p w:rsidR="00573CF4" w:rsidRPr="00573CF4" w:rsidRDefault="00573CF4" w:rsidP="00E5510F">
      <w:pPr>
        <w:pStyle w:val="text"/>
        <w:numPr>
          <w:ilvl w:val="0"/>
          <w:numId w:val="12"/>
        </w:numPr>
      </w:pPr>
      <w:r>
        <w:rPr>
          <w:lang w:val="en-US"/>
        </w:rPr>
        <w:t>out()</w:t>
      </w:r>
    </w:p>
    <w:p w:rsidR="00573CF4" w:rsidRPr="00573CF4" w:rsidRDefault="00573CF4" w:rsidP="00E5510F">
      <w:pPr>
        <w:pStyle w:val="text"/>
        <w:numPr>
          <w:ilvl w:val="0"/>
          <w:numId w:val="12"/>
        </w:numPr>
      </w:pPr>
      <w:r>
        <w:rPr>
          <w:lang w:val="en-US"/>
        </w:rPr>
        <w:t>in()</w:t>
      </w:r>
    </w:p>
    <w:p w:rsidR="00573CF4" w:rsidRDefault="00573CF4" w:rsidP="00573CF4">
      <w:pPr>
        <w:pStyle w:val="text"/>
        <w:ind w:start="18pt" w:firstLine="0pt"/>
      </w:pPr>
      <w:r>
        <w:rPr>
          <w:lang w:val="en-US"/>
        </w:rPr>
        <w:t>value</w:t>
      </w:r>
      <w:r w:rsidRPr="00573CF4">
        <w:t xml:space="preserve"> – </w:t>
      </w:r>
      <w:r>
        <w:t>номер текущего игрока в базе данных</w:t>
      </w:r>
    </w:p>
    <w:p w:rsidR="00573CF4" w:rsidRPr="00573CF4" w:rsidRDefault="00573CF4" w:rsidP="00573CF4">
      <w:pPr>
        <w:pStyle w:val="text"/>
        <w:ind w:start="18pt" w:firstLine="0pt"/>
      </w:pPr>
      <w:r>
        <w:rPr>
          <w:lang w:val="en-US"/>
        </w:rPr>
        <w:t>filename</w:t>
      </w:r>
      <w:r w:rsidRPr="00573CF4">
        <w:t xml:space="preserve"> – </w:t>
      </w:r>
      <w:r>
        <w:t>имя файла, хранящего</w:t>
      </w:r>
      <w:r w:rsidRPr="00573CF4">
        <w:t xml:space="preserve"> идентификатор текущего пользователя</w:t>
      </w:r>
    </w:p>
    <w:p w:rsidR="00573CF4" w:rsidRPr="00573CF4" w:rsidRDefault="00573CF4" w:rsidP="00573CF4">
      <w:pPr>
        <w:pStyle w:val="text"/>
        <w:ind w:start="18pt" w:firstLine="0pt"/>
      </w:pPr>
      <w:r>
        <w:rPr>
          <w:lang w:val="en-US"/>
        </w:rPr>
        <w:t>out</w:t>
      </w:r>
      <w:r w:rsidRPr="00573CF4">
        <w:t xml:space="preserve">() – </w:t>
      </w:r>
      <w:r>
        <w:t xml:space="preserve">метод для записи информации из базы value в файл </w:t>
      </w:r>
      <w:r>
        <w:rPr>
          <w:lang w:val="en-US"/>
        </w:rPr>
        <w:t>filename</w:t>
      </w:r>
    </w:p>
    <w:p w:rsidR="00420F1E" w:rsidRPr="00717A4F" w:rsidRDefault="00573CF4" w:rsidP="00573CF4">
      <w:pPr>
        <w:pStyle w:val="text"/>
        <w:ind w:start="18pt" w:firstLine="0pt"/>
      </w:pPr>
      <w:r>
        <w:rPr>
          <w:lang w:val="en-US"/>
        </w:rPr>
        <w:t>in</w:t>
      </w:r>
      <w:r w:rsidRPr="00573CF4">
        <w:t xml:space="preserve">() – </w:t>
      </w:r>
      <w:r>
        <w:t>метод для чтения информации из файла</w:t>
      </w:r>
      <w:r w:rsidRPr="00573CF4">
        <w:t xml:space="preserve"> </w:t>
      </w:r>
      <w:r>
        <w:rPr>
          <w:lang w:val="en-US"/>
        </w:rPr>
        <w:t>filename</w:t>
      </w:r>
      <w:r w:rsidRPr="00573CF4">
        <w:t xml:space="preserve"> </w:t>
      </w:r>
      <w:r>
        <w:t xml:space="preserve">в </w:t>
      </w:r>
      <w:r>
        <w:rPr>
          <w:lang w:val="en-US"/>
        </w:rPr>
        <w:t>value</w:t>
      </w:r>
    </w:p>
    <w:p w:rsidR="000171C4" w:rsidRPr="00717A4F" w:rsidRDefault="000171C4" w:rsidP="00573CF4">
      <w:pPr>
        <w:pStyle w:val="text"/>
        <w:ind w:start="18pt" w:firstLine="0pt"/>
      </w:pPr>
    </w:p>
    <w:p w:rsidR="00573CF4" w:rsidRDefault="00573CF4" w:rsidP="008E70AA">
      <w:pPr>
        <w:pStyle w:val="text"/>
        <w:rPr>
          <w:lang w:val="en-US"/>
        </w:rPr>
      </w:pPr>
      <w:r>
        <w:rPr>
          <w:lang w:val="en-US"/>
        </w:rPr>
        <w:t>TGame</w:t>
      </w:r>
    </w:p>
    <w:p w:rsidR="000171C4" w:rsidRDefault="000171C4" w:rsidP="00E5510F">
      <w:pPr>
        <w:pStyle w:val="text"/>
        <w:numPr>
          <w:ilvl w:val="0"/>
          <w:numId w:val="13"/>
        </w:numPr>
        <w:rPr>
          <w:lang w:val="en-US"/>
        </w:rPr>
      </w:pPr>
      <w:r>
        <w:rPr>
          <w:lang w:val="en-US"/>
        </w:rPr>
        <w:t>InitGame()</w:t>
      </w:r>
    </w:p>
    <w:p w:rsidR="000171C4" w:rsidRDefault="000171C4" w:rsidP="00E5510F">
      <w:pPr>
        <w:pStyle w:val="text"/>
        <w:numPr>
          <w:ilvl w:val="0"/>
          <w:numId w:val="13"/>
        </w:numPr>
        <w:rPr>
          <w:lang w:val="en-US"/>
        </w:rPr>
      </w:pPr>
      <w:r>
        <w:rPr>
          <w:lang w:val="en-US"/>
        </w:rPr>
        <w:t>CanMove</w:t>
      </w:r>
    </w:p>
    <w:p w:rsidR="000171C4" w:rsidRDefault="000171C4" w:rsidP="00E5510F">
      <w:pPr>
        <w:pStyle w:val="text"/>
        <w:numPr>
          <w:ilvl w:val="0"/>
          <w:numId w:val="13"/>
        </w:numPr>
        <w:rPr>
          <w:lang w:val="en-US"/>
        </w:rPr>
      </w:pPr>
      <w:r>
        <w:rPr>
          <w:lang w:val="en-US"/>
        </w:rPr>
        <w:t>WinCount</w:t>
      </w:r>
    </w:p>
    <w:p w:rsidR="000171C4" w:rsidRDefault="000171C4" w:rsidP="00E5510F">
      <w:pPr>
        <w:pStyle w:val="text"/>
        <w:numPr>
          <w:ilvl w:val="0"/>
          <w:numId w:val="13"/>
        </w:numPr>
        <w:rPr>
          <w:lang w:val="en-US"/>
        </w:rPr>
      </w:pPr>
      <w:r>
        <w:rPr>
          <w:lang w:val="en-US"/>
        </w:rPr>
        <w:t>Count[2]</w:t>
      </w:r>
    </w:p>
    <w:p w:rsidR="000171C4" w:rsidRDefault="000171C4" w:rsidP="00E5510F">
      <w:pPr>
        <w:pStyle w:val="text"/>
        <w:numPr>
          <w:ilvl w:val="0"/>
          <w:numId w:val="13"/>
        </w:numPr>
        <w:rPr>
          <w:lang w:val="en-US"/>
        </w:rPr>
      </w:pPr>
      <w:r>
        <w:rPr>
          <w:lang w:val="en-US"/>
        </w:rPr>
        <w:t>TimerCOunt</w:t>
      </w:r>
    </w:p>
    <w:p w:rsidR="000171C4" w:rsidRDefault="000171C4" w:rsidP="00E5510F">
      <w:pPr>
        <w:pStyle w:val="text"/>
        <w:numPr>
          <w:ilvl w:val="0"/>
          <w:numId w:val="13"/>
        </w:numPr>
        <w:rPr>
          <w:lang w:val="en-US"/>
        </w:rPr>
      </w:pPr>
      <w:r>
        <w:rPr>
          <w:lang w:val="en-US"/>
        </w:rPr>
        <w:t>Winner</w:t>
      </w:r>
    </w:p>
    <w:p w:rsidR="000171C4" w:rsidRDefault="000171C4" w:rsidP="00E5510F">
      <w:pPr>
        <w:pStyle w:val="text"/>
        <w:numPr>
          <w:ilvl w:val="0"/>
          <w:numId w:val="13"/>
        </w:numPr>
        <w:rPr>
          <w:lang w:val="en-US"/>
        </w:rPr>
      </w:pPr>
      <w:r>
        <w:rPr>
          <w:lang w:val="en-US"/>
        </w:rPr>
        <w:t>GoalTo()</w:t>
      </w:r>
    </w:p>
    <w:p w:rsidR="000171C4" w:rsidRDefault="000171C4" w:rsidP="000171C4">
      <w:pPr>
        <w:pStyle w:val="text"/>
        <w:ind w:start="18pt" w:firstLine="0pt"/>
      </w:pPr>
      <w:r>
        <w:rPr>
          <w:lang w:val="en-US"/>
        </w:rPr>
        <w:t>InitGame</w:t>
      </w:r>
      <w:r w:rsidRPr="000171C4">
        <w:t xml:space="preserve"> – </w:t>
      </w:r>
      <w:r>
        <w:t>инициализация игры при заходе игрока в игру</w:t>
      </w:r>
    </w:p>
    <w:p w:rsidR="000171C4" w:rsidRDefault="000171C4" w:rsidP="000171C4">
      <w:pPr>
        <w:pStyle w:val="text"/>
        <w:ind w:start="18pt" w:firstLine="0pt"/>
      </w:pPr>
      <w:r>
        <w:rPr>
          <w:lang w:val="en-US"/>
        </w:rPr>
        <w:t>CanMove</w:t>
      </w:r>
      <w:r w:rsidRPr="000171C4">
        <w:t xml:space="preserve"> – </w:t>
      </w:r>
      <w:r>
        <w:t>могут ли игроки двигаться или нет (необходимо при тайм-аутах между матчами)</w:t>
      </w:r>
    </w:p>
    <w:p w:rsidR="000171C4" w:rsidRDefault="000171C4" w:rsidP="000171C4">
      <w:pPr>
        <w:pStyle w:val="text"/>
        <w:ind w:start="18pt" w:firstLine="0pt"/>
      </w:pPr>
      <w:r>
        <w:rPr>
          <w:lang w:val="en-US"/>
        </w:rPr>
        <w:t>WinCount</w:t>
      </w:r>
      <w:r w:rsidRPr="000171C4">
        <w:t xml:space="preserve"> – </w:t>
      </w:r>
      <w:r>
        <w:t>количество игр, которые необходимо выиграть для победы</w:t>
      </w:r>
    </w:p>
    <w:p w:rsidR="000171C4" w:rsidRDefault="000171C4" w:rsidP="000171C4">
      <w:pPr>
        <w:pStyle w:val="text"/>
        <w:ind w:start="18pt" w:firstLine="0pt"/>
      </w:pPr>
      <w:r>
        <w:rPr>
          <w:lang w:val="en-US"/>
        </w:rPr>
        <w:t>Count</w:t>
      </w:r>
      <w:r w:rsidRPr="000171C4">
        <w:t xml:space="preserve">[2] – </w:t>
      </w:r>
      <w:r>
        <w:t>массив, хранящий счет каждой команды в целочисленном виде</w:t>
      </w:r>
    </w:p>
    <w:p w:rsidR="000171C4" w:rsidRDefault="000171C4" w:rsidP="000171C4">
      <w:pPr>
        <w:pStyle w:val="text"/>
        <w:ind w:start="18pt" w:firstLine="0pt"/>
      </w:pPr>
      <w:r>
        <w:rPr>
          <w:lang w:val="en-US"/>
        </w:rPr>
        <w:t>TimerCount</w:t>
      </w:r>
      <w:r w:rsidRPr="000171C4">
        <w:t xml:space="preserve"> – </w:t>
      </w:r>
      <w:r>
        <w:t>обратный отсчет таймера (необходим для регулирования количества секунд, после которых игроки смогут двигаться)</w:t>
      </w:r>
    </w:p>
    <w:p w:rsidR="000171C4" w:rsidRDefault="000171C4" w:rsidP="000171C4">
      <w:pPr>
        <w:pStyle w:val="text"/>
        <w:ind w:start="18pt" w:firstLine="0pt"/>
      </w:pPr>
      <w:r>
        <w:rPr>
          <w:lang w:val="en-US"/>
        </w:rPr>
        <w:t>Winner</w:t>
      </w:r>
      <w:r w:rsidRPr="000171C4">
        <w:t xml:space="preserve"> – </w:t>
      </w:r>
      <w:r>
        <w:t>в случае победы в этой переменной будет номер выигравшей команды</w:t>
      </w:r>
    </w:p>
    <w:p w:rsidR="000171C4" w:rsidRPr="000171C4" w:rsidRDefault="000171C4" w:rsidP="000171C4">
      <w:pPr>
        <w:pStyle w:val="text"/>
        <w:ind w:start="18pt" w:firstLine="0pt"/>
      </w:pPr>
      <w:r>
        <w:rPr>
          <w:lang w:val="en-US"/>
        </w:rPr>
        <w:t>GoatTo</w:t>
      </w:r>
      <w:r w:rsidRPr="000171C4">
        <w:t xml:space="preserve">() – </w:t>
      </w:r>
      <w:r>
        <w:t>метод для фиксации гола в ворота одной из команд</w:t>
      </w:r>
    </w:p>
    <w:p w:rsidR="001C16B9" w:rsidRPr="00717A4F" w:rsidRDefault="001C16B9" w:rsidP="00C452A6">
      <w:pPr>
        <w:pStyle w:val="text"/>
      </w:pPr>
    </w:p>
    <w:p w:rsidR="000171C4" w:rsidRDefault="000171C4" w:rsidP="008E70AA">
      <w:pPr>
        <w:pStyle w:val="text"/>
      </w:pPr>
      <w:r>
        <w:rPr>
          <w:lang w:val="en-US"/>
        </w:rPr>
        <w:t>TFiPlayer</w:t>
      </w:r>
    </w:p>
    <w:p w:rsidR="00C452A6" w:rsidRDefault="000171C4" w:rsidP="00E5510F">
      <w:pPr>
        <w:pStyle w:val="text"/>
        <w:numPr>
          <w:ilvl w:val="0"/>
          <w:numId w:val="14"/>
        </w:numPr>
      </w:pPr>
      <w:r>
        <w:rPr>
          <w:lang w:val="en-US"/>
        </w:rPr>
        <w:t>Speed</w:t>
      </w:r>
    </w:p>
    <w:p w:rsidR="00C452A6" w:rsidRDefault="000171C4" w:rsidP="00E5510F">
      <w:pPr>
        <w:pStyle w:val="text"/>
        <w:numPr>
          <w:ilvl w:val="0"/>
          <w:numId w:val="14"/>
        </w:numPr>
      </w:pPr>
      <w:r w:rsidRPr="00C452A6">
        <w:rPr>
          <w:lang w:val="en-US"/>
        </w:rPr>
        <w:t>mouseX</w:t>
      </w:r>
    </w:p>
    <w:p w:rsidR="00C452A6" w:rsidRDefault="000171C4" w:rsidP="00E5510F">
      <w:pPr>
        <w:pStyle w:val="text"/>
        <w:numPr>
          <w:ilvl w:val="0"/>
          <w:numId w:val="14"/>
        </w:numPr>
      </w:pPr>
      <w:r w:rsidRPr="00C452A6">
        <w:rPr>
          <w:lang w:val="en-US"/>
        </w:rPr>
        <w:t>mouseY</w:t>
      </w:r>
    </w:p>
    <w:p w:rsidR="00C452A6" w:rsidRDefault="000171C4" w:rsidP="00E5510F">
      <w:pPr>
        <w:pStyle w:val="text"/>
        <w:numPr>
          <w:ilvl w:val="0"/>
          <w:numId w:val="14"/>
        </w:numPr>
      </w:pPr>
      <w:r w:rsidRPr="00C452A6">
        <w:rPr>
          <w:lang w:val="en-US"/>
        </w:rPr>
        <w:t>InGame</w:t>
      </w:r>
    </w:p>
    <w:p w:rsidR="00C452A6" w:rsidRDefault="000171C4" w:rsidP="00E5510F">
      <w:pPr>
        <w:pStyle w:val="text"/>
        <w:numPr>
          <w:ilvl w:val="0"/>
          <w:numId w:val="14"/>
        </w:numPr>
      </w:pPr>
      <w:r w:rsidRPr="00C452A6">
        <w:rPr>
          <w:lang w:val="en-US"/>
        </w:rPr>
        <w:t>Img</w:t>
      </w:r>
    </w:p>
    <w:p w:rsidR="000171C4" w:rsidRPr="000171C4" w:rsidRDefault="000171C4" w:rsidP="00E5510F">
      <w:pPr>
        <w:pStyle w:val="text"/>
        <w:numPr>
          <w:ilvl w:val="0"/>
          <w:numId w:val="14"/>
        </w:numPr>
      </w:pPr>
      <w:r w:rsidRPr="00C452A6">
        <w:rPr>
          <w:lang w:val="en-US"/>
        </w:rPr>
        <w:t>Txt</w:t>
      </w:r>
    </w:p>
    <w:p w:rsidR="000171C4" w:rsidRDefault="000171C4" w:rsidP="00C452A6">
      <w:pPr>
        <w:pStyle w:val="text"/>
      </w:pPr>
      <w:r>
        <w:rPr>
          <w:lang w:val="en-US"/>
        </w:rPr>
        <w:t>Speed</w:t>
      </w:r>
      <w:r w:rsidRPr="000171C4">
        <w:t xml:space="preserve"> – </w:t>
      </w:r>
      <w:r>
        <w:t>скорость игрока на поле</w:t>
      </w:r>
    </w:p>
    <w:p w:rsidR="000171C4" w:rsidRDefault="000171C4" w:rsidP="00C452A6">
      <w:pPr>
        <w:pStyle w:val="text"/>
      </w:pPr>
      <w:r>
        <w:rPr>
          <w:lang w:val="en-US"/>
        </w:rPr>
        <w:t>mouseX</w:t>
      </w:r>
      <w:r w:rsidRPr="000171C4">
        <w:t xml:space="preserve">, </w:t>
      </w:r>
      <w:r>
        <w:rPr>
          <w:lang w:val="en-US"/>
        </w:rPr>
        <w:t>mouseY</w:t>
      </w:r>
      <w:r w:rsidRPr="000171C4">
        <w:t xml:space="preserve"> </w:t>
      </w:r>
      <w:r>
        <w:t>–</w:t>
      </w:r>
      <w:r w:rsidRPr="000171C4">
        <w:t xml:space="preserve"> </w:t>
      </w:r>
      <w:r>
        <w:t>точка с координатами на игровом поле, указывающая, куда следует двигаться игроку команды</w:t>
      </w:r>
    </w:p>
    <w:p w:rsidR="00C452A6" w:rsidRDefault="00C452A6" w:rsidP="00C452A6">
      <w:pPr>
        <w:pStyle w:val="text"/>
      </w:pPr>
      <w:r>
        <w:rPr>
          <w:lang w:val="en-US"/>
        </w:rPr>
        <w:t>InGame</w:t>
      </w:r>
      <w:r w:rsidRPr="00C452A6">
        <w:t xml:space="preserve"> – </w:t>
      </w:r>
      <w:r>
        <w:t>переменная, указывающая, в игре ли игрок или нет</w:t>
      </w:r>
    </w:p>
    <w:p w:rsidR="00C452A6" w:rsidRDefault="00C452A6" w:rsidP="00C452A6">
      <w:pPr>
        <w:pStyle w:val="text"/>
      </w:pPr>
      <w:r>
        <w:rPr>
          <w:lang w:val="en-US"/>
        </w:rPr>
        <w:t>Img</w:t>
      </w:r>
      <w:r w:rsidRPr="00C452A6">
        <w:t xml:space="preserve"> – </w:t>
      </w:r>
      <w:r>
        <w:t>указатель на картинку игрока на поле</w:t>
      </w:r>
    </w:p>
    <w:p w:rsidR="00C452A6" w:rsidRDefault="00C452A6" w:rsidP="001F459B">
      <w:pPr>
        <w:pStyle w:val="text"/>
      </w:pPr>
      <w:r>
        <w:rPr>
          <w:lang w:val="en-US"/>
        </w:rPr>
        <w:t>Txt</w:t>
      </w:r>
      <w:r w:rsidRPr="00C452A6">
        <w:t xml:space="preserve"> – указатель </w:t>
      </w:r>
      <w:r>
        <w:t>на текст с номером игрока на поле (порядковый номер игрока в команде)</w:t>
      </w:r>
    </w:p>
    <w:p w:rsidR="001F459B" w:rsidRPr="00C452A6" w:rsidRDefault="001F459B" w:rsidP="001F459B">
      <w:pPr>
        <w:pStyle w:val="text"/>
      </w:pPr>
    </w:p>
    <w:p w:rsidR="001C16B9" w:rsidRDefault="001F459B" w:rsidP="008E70AA">
      <w:pPr>
        <w:pStyle w:val="text"/>
        <w:rPr>
          <w:lang w:val="en-US"/>
        </w:rPr>
      </w:pPr>
      <w:r>
        <w:rPr>
          <w:lang w:val="en-US"/>
        </w:rPr>
        <w:t>TTeam</w:t>
      </w:r>
    </w:p>
    <w:p w:rsidR="001F459B" w:rsidRDefault="001F459B" w:rsidP="00E5510F">
      <w:pPr>
        <w:pStyle w:val="text"/>
        <w:numPr>
          <w:ilvl w:val="0"/>
          <w:numId w:val="15"/>
        </w:numPr>
        <w:rPr>
          <w:lang w:val="en-US"/>
        </w:rPr>
      </w:pPr>
      <w:r>
        <w:rPr>
          <w:lang w:val="en-US"/>
        </w:rPr>
        <w:t>Player[TeamSize]</w:t>
      </w:r>
    </w:p>
    <w:p w:rsidR="001F459B" w:rsidRDefault="001F459B" w:rsidP="00E5510F">
      <w:pPr>
        <w:pStyle w:val="text"/>
        <w:numPr>
          <w:ilvl w:val="0"/>
          <w:numId w:val="15"/>
        </w:numPr>
        <w:rPr>
          <w:lang w:val="en-US"/>
        </w:rPr>
      </w:pPr>
      <w:r>
        <w:rPr>
          <w:lang w:val="en-US"/>
        </w:rPr>
        <w:t>CurrPlayer</w:t>
      </w:r>
    </w:p>
    <w:p w:rsidR="001F459B" w:rsidRDefault="001F459B" w:rsidP="00E5510F">
      <w:pPr>
        <w:pStyle w:val="text"/>
        <w:numPr>
          <w:ilvl w:val="0"/>
          <w:numId w:val="15"/>
        </w:numPr>
        <w:rPr>
          <w:lang w:val="en-US"/>
        </w:rPr>
      </w:pPr>
      <w:r>
        <w:rPr>
          <w:lang w:val="en-US"/>
        </w:rPr>
        <w:t>GetAmount()</w:t>
      </w:r>
    </w:p>
    <w:p w:rsidR="001F459B" w:rsidRDefault="001F459B" w:rsidP="00E5510F">
      <w:pPr>
        <w:pStyle w:val="text"/>
        <w:numPr>
          <w:ilvl w:val="0"/>
          <w:numId w:val="15"/>
        </w:numPr>
        <w:rPr>
          <w:lang w:val="en-US"/>
        </w:rPr>
      </w:pPr>
      <w:r>
        <w:rPr>
          <w:lang w:val="en-US"/>
        </w:rPr>
        <w:t>AddPlayer()</w:t>
      </w:r>
    </w:p>
    <w:p w:rsidR="001F459B" w:rsidRPr="001F459B" w:rsidRDefault="001F459B" w:rsidP="00E5510F">
      <w:pPr>
        <w:pStyle w:val="text"/>
        <w:numPr>
          <w:ilvl w:val="0"/>
          <w:numId w:val="15"/>
        </w:numPr>
        <w:rPr>
          <w:lang w:val="en-US"/>
        </w:rPr>
      </w:pPr>
      <w:r w:rsidRPr="001F459B">
        <w:rPr>
          <w:lang w:val="en-US"/>
        </w:rPr>
        <w:t>DeletePlayer()</w:t>
      </w:r>
    </w:p>
    <w:p w:rsidR="001F459B" w:rsidRDefault="001F459B" w:rsidP="001F459B">
      <w:pPr>
        <w:pStyle w:val="text"/>
        <w:ind w:firstLine="18pt"/>
      </w:pPr>
      <w:r w:rsidRPr="001F459B">
        <w:t xml:space="preserve">Player[] – массив с игроками команды </w:t>
      </w:r>
    </w:p>
    <w:p w:rsidR="001F459B" w:rsidRDefault="001F459B" w:rsidP="001F459B">
      <w:pPr>
        <w:pStyle w:val="text"/>
        <w:ind w:firstLine="18pt"/>
      </w:pPr>
      <w:r>
        <w:rPr>
          <w:lang w:val="en-US"/>
        </w:rPr>
        <w:t>CurrPlayer</w:t>
      </w:r>
      <w:r w:rsidRPr="001F459B">
        <w:t xml:space="preserve"> – </w:t>
      </w:r>
      <w:r>
        <w:t>идентификатор игрока, которым сейчас управляет пользователь</w:t>
      </w:r>
    </w:p>
    <w:p w:rsidR="001F459B" w:rsidRDefault="001F459B" w:rsidP="001F459B">
      <w:pPr>
        <w:pStyle w:val="text"/>
        <w:ind w:firstLine="18pt"/>
      </w:pPr>
      <w:r>
        <w:rPr>
          <w:lang w:val="en-US"/>
        </w:rPr>
        <w:t>GetAmount</w:t>
      </w:r>
      <w:r w:rsidRPr="001F459B">
        <w:t xml:space="preserve">() – </w:t>
      </w:r>
      <w:r>
        <w:t>метод, возвращающий количество игроков в игре</w:t>
      </w:r>
    </w:p>
    <w:p w:rsidR="001F459B" w:rsidRDefault="001F459B" w:rsidP="001F459B">
      <w:pPr>
        <w:pStyle w:val="text"/>
        <w:ind w:firstLine="18pt"/>
      </w:pPr>
      <w:r>
        <w:rPr>
          <w:lang w:val="en-US"/>
        </w:rPr>
        <w:t>AddPlayer</w:t>
      </w:r>
      <w:r w:rsidRPr="00AA0197">
        <w:t xml:space="preserve">() – </w:t>
      </w:r>
      <w:r>
        <w:t xml:space="preserve">метод, </w:t>
      </w:r>
      <w:r w:rsidR="00AA0197">
        <w:t xml:space="preserve">позволяющий добавить игрока в команду. В случае успешного добавления метод возвращает </w:t>
      </w:r>
      <w:r w:rsidR="00AA0197">
        <w:rPr>
          <w:lang w:val="en-US"/>
        </w:rPr>
        <w:t>true</w:t>
      </w:r>
      <w:r w:rsidR="00AA0197">
        <w:t>.</w:t>
      </w:r>
    </w:p>
    <w:p w:rsidR="00AA0197" w:rsidRDefault="00FD11E4" w:rsidP="001F459B">
      <w:pPr>
        <w:pStyle w:val="text"/>
        <w:ind w:firstLine="18pt"/>
      </w:pPr>
      <w:r>
        <w:rPr>
          <w:lang w:val="en-US"/>
        </w:rPr>
        <w:t>DeletePlayer</w:t>
      </w:r>
      <w:r w:rsidRPr="00FD11E4">
        <w:t xml:space="preserve">() – </w:t>
      </w:r>
      <w:r>
        <w:t>метод, позволяющий удалить игрока с поля с заданным идентификатором</w:t>
      </w:r>
    </w:p>
    <w:p w:rsidR="00FD11E4" w:rsidRDefault="00FD11E4" w:rsidP="001F459B">
      <w:pPr>
        <w:pStyle w:val="text"/>
        <w:ind w:firstLine="18pt"/>
      </w:pPr>
    </w:p>
    <w:p w:rsidR="00FD11E4" w:rsidRPr="00FD11E4" w:rsidRDefault="00FD11E4" w:rsidP="008E70AA">
      <w:pPr>
        <w:pStyle w:val="text"/>
      </w:pPr>
      <w:r>
        <w:rPr>
          <w:lang w:val="en-US"/>
        </w:rPr>
        <w:t>TBall</w:t>
      </w:r>
    </w:p>
    <w:p w:rsidR="00FD11E4" w:rsidRPr="00FD11E4" w:rsidRDefault="00FD11E4" w:rsidP="00E5510F">
      <w:pPr>
        <w:pStyle w:val="text"/>
        <w:numPr>
          <w:ilvl w:val="0"/>
          <w:numId w:val="16"/>
        </w:numPr>
      </w:pPr>
      <w:r>
        <w:rPr>
          <w:lang w:val="en-US"/>
        </w:rPr>
        <w:t>Speed</w:t>
      </w:r>
    </w:p>
    <w:p w:rsidR="00FD11E4" w:rsidRPr="00FD11E4" w:rsidRDefault="00FD11E4" w:rsidP="00E5510F">
      <w:pPr>
        <w:pStyle w:val="text"/>
        <w:numPr>
          <w:ilvl w:val="0"/>
          <w:numId w:val="16"/>
        </w:numPr>
      </w:pPr>
      <w:r>
        <w:rPr>
          <w:lang w:val="en-US"/>
        </w:rPr>
        <w:t>Accelerate</w:t>
      </w:r>
    </w:p>
    <w:p w:rsidR="00FD11E4" w:rsidRPr="00FD11E4" w:rsidRDefault="00FD11E4" w:rsidP="00E5510F">
      <w:pPr>
        <w:pStyle w:val="text"/>
        <w:numPr>
          <w:ilvl w:val="0"/>
          <w:numId w:val="16"/>
        </w:numPr>
      </w:pPr>
      <w:r>
        <w:rPr>
          <w:lang w:val="en-US"/>
        </w:rPr>
        <w:t>Degree</w:t>
      </w:r>
    </w:p>
    <w:p w:rsidR="00FD11E4" w:rsidRDefault="00FD11E4" w:rsidP="00E5510F">
      <w:pPr>
        <w:pStyle w:val="text"/>
        <w:numPr>
          <w:ilvl w:val="0"/>
          <w:numId w:val="16"/>
        </w:numPr>
      </w:pPr>
      <w:r>
        <w:rPr>
          <w:lang w:val="en-US"/>
        </w:rPr>
        <w:t>CBall</w:t>
      </w:r>
    </w:p>
    <w:p w:rsidR="00FD11E4" w:rsidRDefault="00FD11E4" w:rsidP="00FD11E4">
      <w:pPr>
        <w:pStyle w:val="text"/>
        <w:ind w:start="18pt" w:firstLine="0pt"/>
      </w:pPr>
      <w:r>
        <w:rPr>
          <w:lang w:val="en-US"/>
        </w:rPr>
        <w:t xml:space="preserve">Speed – </w:t>
      </w:r>
      <w:r>
        <w:t>текущая скорость мяча</w:t>
      </w:r>
    </w:p>
    <w:p w:rsidR="00FD11E4" w:rsidRDefault="00FD11E4" w:rsidP="00FD11E4">
      <w:pPr>
        <w:pStyle w:val="text"/>
        <w:ind w:start="18pt" w:firstLine="0pt"/>
      </w:pPr>
      <w:r>
        <w:rPr>
          <w:lang w:val="en-US"/>
        </w:rPr>
        <w:t>Accelerate</w:t>
      </w:r>
      <w:r w:rsidRPr="00FD11E4">
        <w:t xml:space="preserve"> – </w:t>
      </w:r>
      <w:r>
        <w:t>ускорение мяча (для равнозамедленного движения)</w:t>
      </w:r>
    </w:p>
    <w:p w:rsidR="00FD11E4" w:rsidRDefault="00FD11E4" w:rsidP="00FD11E4">
      <w:pPr>
        <w:pStyle w:val="text"/>
      </w:pPr>
      <w:r>
        <w:rPr>
          <w:lang w:val="en-US"/>
        </w:rPr>
        <w:t>Degree</w:t>
      </w:r>
      <w:r w:rsidRPr="00717A4F">
        <w:t xml:space="preserve"> – </w:t>
      </w:r>
      <w:r>
        <w:t>угол направления движения мяча</w:t>
      </w:r>
    </w:p>
    <w:p w:rsidR="00C452A6" w:rsidRDefault="00FD11E4" w:rsidP="00FD11E4">
      <w:pPr>
        <w:pStyle w:val="text"/>
      </w:pPr>
      <w:r>
        <w:rPr>
          <w:lang w:val="en-US"/>
        </w:rPr>
        <w:t>CBall</w:t>
      </w:r>
      <w:r w:rsidRPr="00717A4F">
        <w:t xml:space="preserve"> – </w:t>
      </w:r>
      <w:r>
        <w:t>указатель на изображения мяча</w:t>
      </w:r>
    </w:p>
    <w:p w:rsidR="00FD11E4" w:rsidRPr="001F459B" w:rsidRDefault="00FD11E4" w:rsidP="00FD11E4">
      <w:pPr>
        <w:pStyle w:val="text"/>
      </w:pPr>
    </w:p>
    <w:p w:rsidR="00FD11E4" w:rsidRPr="00FD11E4" w:rsidRDefault="00FD11E4" w:rsidP="008E70AA">
      <w:pPr>
        <w:pStyle w:val="text"/>
      </w:pPr>
      <w:r>
        <w:rPr>
          <w:lang w:val="en-US"/>
        </w:rPr>
        <w:t>TField</w:t>
      </w:r>
    </w:p>
    <w:p w:rsidR="00FD11E4" w:rsidRPr="00FD11E4" w:rsidRDefault="00FD11E4" w:rsidP="00E5510F">
      <w:pPr>
        <w:pStyle w:val="text"/>
        <w:numPr>
          <w:ilvl w:val="0"/>
          <w:numId w:val="17"/>
        </w:numPr>
      </w:pPr>
      <w:r>
        <w:rPr>
          <w:lang w:val="en-US"/>
        </w:rPr>
        <w:t>Team[2]</w:t>
      </w:r>
    </w:p>
    <w:p w:rsidR="00FD11E4" w:rsidRPr="00FD11E4" w:rsidRDefault="00FD11E4" w:rsidP="00E5510F">
      <w:pPr>
        <w:pStyle w:val="text"/>
        <w:numPr>
          <w:ilvl w:val="0"/>
          <w:numId w:val="17"/>
        </w:numPr>
      </w:pPr>
      <w:r>
        <w:rPr>
          <w:lang w:val="en-US"/>
        </w:rPr>
        <w:t>Ball</w:t>
      </w:r>
    </w:p>
    <w:p w:rsidR="00FD11E4" w:rsidRPr="00FD11E4" w:rsidRDefault="00FD11E4" w:rsidP="00E5510F">
      <w:pPr>
        <w:pStyle w:val="text"/>
        <w:numPr>
          <w:ilvl w:val="0"/>
          <w:numId w:val="17"/>
        </w:numPr>
      </w:pPr>
      <w:r>
        <w:rPr>
          <w:lang w:val="en-US"/>
        </w:rPr>
        <w:t>Background</w:t>
      </w:r>
    </w:p>
    <w:p w:rsidR="00F97F0F" w:rsidRDefault="00FD11E4" w:rsidP="00E5510F">
      <w:pPr>
        <w:pStyle w:val="text"/>
        <w:numPr>
          <w:ilvl w:val="0"/>
          <w:numId w:val="17"/>
        </w:numPr>
      </w:pPr>
      <w:r>
        <w:rPr>
          <w:lang w:val="en-US"/>
        </w:rPr>
        <w:t>CalcDegree()</w:t>
      </w:r>
    </w:p>
    <w:p w:rsidR="00FD11E4" w:rsidRPr="00FD11E4" w:rsidRDefault="00FD11E4" w:rsidP="00E5510F">
      <w:pPr>
        <w:pStyle w:val="text"/>
        <w:numPr>
          <w:ilvl w:val="0"/>
          <w:numId w:val="17"/>
        </w:numPr>
      </w:pPr>
      <w:r w:rsidRPr="00F97F0F">
        <w:rPr>
          <w:lang w:val="en-US"/>
        </w:rPr>
        <w:t>CalcDistance()</w:t>
      </w:r>
    </w:p>
    <w:p w:rsidR="00C452A6" w:rsidRPr="00F97F0F" w:rsidRDefault="00FD11E4" w:rsidP="00F97F0F">
      <w:pPr>
        <w:pStyle w:val="text"/>
      </w:pPr>
      <w:r>
        <w:rPr>
          <w:lang w:val="en-US"/>
        </w:rPr>
        <w:t>Team</w:t>
      </w:r>
      <w:r w:rsidRPr="00F97F0F">
        <w:t xml:space="preserve">[2] – </w:t>
      </w:r>
      <w:r>
        <w:t xml:space="preserve">указатель на </w:t>
      </w:r>
      <w:r w:rsidR="00F97F0F">
        <w:t xml:space="preserve">массив из двух команд типа </w:t>
      </w:r>
      <w:r w:rsidR="00F97F0F">
        <w:rPr>
          <w:lang w:val="en-US"/>
        </w:rPr>
        <w:t>TTeam</w:t>
      </w:r>
    </w:p>
    <w:p w:rsidR="00F97F0F" w:rsidRDefault="00F97F0F" w:rsidP="00F97F0F">
      <w:pPr>
        <w:pStyle w:val="text"/>
      </w:pPr>
      <w:r>
        <w:rPr>
          <w:lang w:val="en-US"/>
        </w:rPr>
        <w:t>Ball</w:t>
      </w:r>
      <w:r w:rsidRPr="00F97F0F">
        <w:t xml:space="preserve"> – </w:t>
      </w:r>
      <w:r>
        <w:t>указатель на футбольный мяч</w:t>
      </w:r>
    </w:p>
    <w:p w:rsidR="00F97F0F" w:rsidRDefault="00F97F0F" w:rsidP="00F97F0F">
      <w:pPr>
        <w:pStyle w:val="text"/>
      </w:pPr>
      <w:r>
        <w:rPr>
          <w:lang w:val="en-US"/>
        </w:rPr>
        <w:t>Background</w:t>
      </w:r>
      <w:r w:rsidRPr="00F97F0F">
        <w:t xml:space="preserve"> </w:t>
      </w:r>
      <w:r>
        <w:t>–</w:t>
      </w:r>
      <w:r w:rsidRPr="00F97F0F">
        <w:t xml:space="preserve"> </w:t>
      </w:r>
      <w:r>
        <w:t>указатель на изображение игрового поля</w:t>
      </w:r>
    </w:p>
    <w:p w:rsidR="00F97F0F" w:rsidRDefault="00F97F0F" w:rsidP="00F97F0F">
      <w:pPr>
        <w:pStyle w:val="text"/>
      </w:pPr>
      <w:r>
        <w:rPr>
          <w:lang w:val="en-US"/>
        </w:rPr>
        <w:t>CalcDegree</w:t>
      </w:r>
      <w:r w:rsidRPr="00F97F0F">
        <w:t xml:space="preserve">() – </w:t>
      </w:r>
      <w:r>
        <w:t>метод для подсчета угла между двумя точками</w:t>
      </w:r>
    </w:p>
    <w:p w:rsidR="00C452A6" w:rsidRDefault="00F97F0F" w:rsidP="00F97F0F">
      <w:pPr>
        <w:pStyle w:val="text"/>
      </w:pPr>
      <w:r>
        <w:rPr>
          <w:lang w:val="en-US"/>
        </w:rPr>
        <w:t>CalcDistance</w:t>
      </w:r>
      <w:r w:rsidRPr="00F97F0F">
        <w:t xml:space="preserve">() – </w:t>
      </w:r>
      <w:r>
        <w:t>метод для подсчета расстояния в пикселях между двумя точками</w:t>
      </w:r>
    </w:p>
    <w:p w:rsidR="00F97F0F" w:rsidRPr="00F97F0F" w:rsidRDefault="00F97F0F" w:rsidP="00F97F0F">
      <w:pPr>
        <w:pStyle w:val="text"/>
      </w:pPr>
    </w:p>
    <w:p w:rsidR="00D2223D" w:rsidRDefault="00355B72" w:rsidP="00D2223D">
      <w:pPr>
        <w:pStyle w:val="21"/>
        <w:rPr>
          <w:sz w:val="28"/>
          <w:szCs w:val="28"/>
        </w:rPr>
      </w:pPr>
      <w:r w:rsidRPr="00F97F0F">
        <w:rPr>
          <w:b/>
          <w:sz w:val="28"/>
          <w:szCs w:val="28"/>
        </w:rPr>
        <w:t xml:space="preserve">  </w:t>
      </w:r>
      <w:r>
        <w:rPr>
          <w:b/>
          <w:sz w:val="28"/>
          <w:szCs w:val="28"/>
        </w:rPr>
        <w:t>3.2</w:t>
      </w:r>
      <w:r w:rsidR="00D2223D">
        <w:rPr>
          <w:b/>
          <w:sz w:val="28"/>
          <w:szCs w:val="28"/>
        </w:rPr>
        <w:t xml:space="preserve"> </w:t>
      </w:r>
      <w:r w:rsidR="00D2223D">
        <w:rPr>
          <w:sz w:val="28"/>
          <w:szCs w:val="28"/>
        </w:rPr>
        <w:t>Работа с файлами</w:t>
      </w:r>
    </w:p>
    <w:p w:rsidR="00D2223D" w:rsidRDefault="00D2223D" w:rsidP="00D2223D">
      <w:pPr>
        <w:pStyle w:val="21"/>
        <w:rPr>
          <w:sz w:val="28"/>
          <w:szCs w:val="28"/>
        </w:rPr>
      </w:pPr>
    </w:p>
    <w:p w:rsidR="00F97F0F" w:rsidRDefault="00F97F0F" w:rsidP="00F97F0F">
      <w:pPr>
        <w:pStyle w:val="text"/>
      </w:pPr>
      <w:r>
        <w:t xml:space="preserve">Для работы с файлами были использованы потоки </w:t>
      </w:r>
      <w:r>
        <w:rPr>
          <w:lang w:val="en-US"/>
        </w:rPr>
        <w:t>ifstream</w:t>
      </w:r>
      <w:r w:rsidRPr="00F97F0F">
        <w:t xml:space="preserve"> </w:t>
      </w:r>
      <w:r>
        <w:t xml:space="preserve">и </w:t>
      </w:r>
      <w:r>
        <w:rPr>
          <w:lang w:val="en-US"/>
        </w:rPr>
        <w:t>ofstream</w:t>
      </w:r>
      <w:r w:rsidRPr="00F97F0F">
        <w:t>.</w:t>
      </w:r>
      <w:r w:rsidR="007B1EED" w:rsidRPr="007B1EED">
        <w:t xml:space="preserve"> </w:t>
      </w:r>
      <w:r w:rsidR="007B1EED">
        <w:t xml:space="preserve">Для хранения пользователей был создан файл </w:t>
      </w:r>
      <w:r w:rsidR="007B1EED">
        <w:rPr>
          <w:lang w:val="en-US"/>
        </w:rPr>
        <w:t>db</w:t>
      </w:r>
      <w:r w:rsidR="007B1EED" w:rsidRPr="007B1EED">
        <w:t>.</w:t>
      </w:r>
      <w:r w:rsidR="007B1EED">
        <w:rPr>
          <w:lang w:val="en-US"/>
        </w:rPr>
        <w:t>bin</w:t>
      </w:r>
      <w:r w:rsidR="007B1EED" w:rsidRPr="007B1EED">
        <w:t xml:space="preserve">. </w:t>
      </w:r>
      <w:r w:rsidR="007B1EED">
        <w:t xml:space="preserve">В программе пользователи хранятся в объекте класса </w:t>
      </w:r>
      <w:r w:rsidR="007B1EED">
        <w:rPr>
          <w:lang w:val="en-US"/>
        </w:rPr>
        <w:t>Udb</w:t>
      </w:r>
      <w:r w:rsidR="007B1EED" w:rsidRPr="007B1EED">
        <w:t xml:space="preserve">. </w:t>
      </w:r>
      <w:r w:rsidR="007B1EED">
        <w:t xml:space="preserve">Ввод и вывод базы данных </w:t>
      </w:r>
      <w:r w:rsidR="007B1EED">
        <w:rPr>
          <w:lang w:val="en-US"/>
        </w:rPr>
        <w:t>db</w:t>
      </w:r>
      <w:r w:rsidR="007B1EED" w:rsidRPr="007B1EED">
        <w:t>.</w:t>
      </w:r>
      <w:r w:rsidR="007B1EED">
        <w:rPr>
          <w:lang w:val="en-US"/>
        </w:rPr>
        <w:t>bin</w:t>
      </w:r>
      <w:r w:rsidR="007B1EED" w:rsidRPr="007B1EED">
        <w:t xml:space="preserve"> </w:t>
      </w:r>
      <w:r w:rsidR="007B1EED">
        <w:t xml:space="preserve">осуществляется при помощи методов класса </w:t>
      </w:r>
      <w:r w:rsidR="007B1EED">
        <w:rPr>
          <w:lang w:val="en-US"/>
        </w:rPr>
        <w:t>TUdb</w:t>
      </w:r>
      <w:r w:rsidR="007B1EED" w:rsidRPr="007B1EED">
        <w:t>.</w:t>
      </w:r>
      <w:r w:rsidR="007B1EED">
        <w:t xml:space="preserve"> Все поля записываются, а затем и считываются последовательно.</w:t>
      </w:r>
    </w:p>
    <w:p w:rsidR="007B1EED" w:rsidRPr="007B1EED" w:rsidRDefault="007B1EED" w:rsidP="007B1EED">
      <w:pPr>
        <w:pStyle w:val="text"/>
      </w:pPr>
      <w:r>
        <w:t xml:space="preserve">Для хранения идентификатора текущего пользователя используется файл </w:t>
      </w:r>
      <w:r>
        <w:rPr>
          <w:lang w:val="en-US"/>
        </w:rPr>
        <w:t>pid</w:t>
      </w:r>
      <w:r w:rsidRPr="007B1EED">
        <w:t>.</w:t>
      </w:r>
      <w:r>
        <w:rPr>
          <w:lang w:val="en-US"/>
        </w:rPr>
        <w:t>bin</w:t>
      </w:r>
      <w:r w:rsidRPr="007B1EED">
        <w:t xml:space="preserve">, </w:t>
      </w:r>
      <w:r>
        <w:t xml:space="preserve">а ввод и вывод из файла осуществляется методами класса </w:t>
      </w:r>
      <w:r>
        <w:rPr>
          <w:lang w:val="en-US"/>
        </w:rPr>
        <w:t>TPid</w:t>
      </w:r>
      <w:r w:rsidRPr="007B1EED">
        <w:t>.</w:t>
      </w:r>
      <w:r>
        <w:t xml:space="preserve"> Поля записываются и считываются последовательно.</w:t>
      </w:r>
    </w:p>
    <w:p w:rsidR="007B1EED" w:rsidRDefault="007B1EED" w:rsidP="00F97F0F">
      <w:pPr>
        <w:pStyle w:val="text"/>
      </w:pPr>
      <w:r>
        <w:t xml:space="preserve">Для хранения информации о текущем выигрыше используется файл </w:t>
      </w:r>
      <w:r>
        <w:rPr>
          <w:lang w:val="en-US"/>
        </w:rPr>
        <w:t>win</w:t>
      </w:r>
      <w:r w:rsidRPr="007B1EED">
        <w:t>.</w:t>
      </w:r>
      <w:r>
        <w:rPr>
          <w:lang w:val="en-US"/>
        </w:rPr>
        <w:t>bin</w:t>
      </w:r>
      <w:r w:rsidRPr="007B1EED">
        <w:t xml:space="preserve">. </w:t>
      </w:r>
      <w:r>
        <w:t>В случае выигрыш в него записывается сумма выигрыша, которая затем перечисляется на счет победителя.</w:t>
      </w:r>
    </w:p>
    <w:p w:rsidR="00717A4F" w:rsidRPr="00C37A4C" w:rsidRDefault="00717A4F" w:rsidP="00F97F0F">
      <w:pPr>
        <w:pStyle w:val="text"/>
      </w:pPr>
      <w:r>
        <w:t xml:space="preserve">Работа с картинками и их загрузка производилась методом </w:t>
      </w:r>
      <w:r>
        <w:rPr>
          <w:lang w:val="en-US"/>
        </w:rPr>
        <w:t>LoadFromFile</w:t>
      </w:r>
      <w:r w:rsidRPr="00717A4F">
        <w:t xml:space="preserve">() </w:t>
      </w:r>
      <w:r>
        <w:t xml:space="preserve">стандартной библиотеки </w:t>
      </w:r>
      <w:r>
        <w:rPr>
          <w:lang w:val="en-US"/>
        </w:rPr>
        <w:t>FireMonkey</w:t>
      </w:r>
      <w:r w:rsidR="00C37A4C">
        <w:t>.</w:t>
      </w:r>
    </w:p>
    <w:p w:rsidR="00EB3284" w:rsidRDefault="005C4D37" w:rsidP="00C17BD0">
      <w:pPr>
        <w:overflowPunct w:val="0"/>
        <w:autoSpaceDE w:val="0"/>
        <w:autoSpaceDN w:val="0"/>
        <w:adjustRightInd w:val="0"/>
        <w:ind w:firstLine="35.45pt"/>
        <w:textAlignment w:val="baseline"/>
        <w:rPr>
          <w:b/>
          <w:sz w:val="28"/>
        </w:rPr>
      </w:pPr>
      <w:r>
        <w:rPr>
          <w:b/>
          <w:sz w:val="28"/>
        </w:rPr>
        <w:br w:type="page"/>
      </w:r>
      <w:r w:rsidR="00EB3284">
        <w:rPr>
          <w:b/>
          <w:sz w:val="28"/>
        </w:rPr>
        <w:t xml:space="preserve">4 ОБОСНОВАНИЕ ТЕХНИЧЕСКИХ ПРИЕМОВ </w:t>
      </w:r>
    </w:p>
    <w:p w:rsidR="00DE60C8" w:rsidRDefault="00EB3284" w:rsidP="00DE60C8">
      <w:pPr>
        <w:overflowPunct w:val="0"/>
        <w:autoSpaceDE w:val="0"/>
        <w:autoSpaceDN w:val="0"/>
        <w:adjustRightInd w:val="0"/>
        <w:ind w:firstLine="35.45pt"/>
        <w:textAlignment w:val="baseline"/>
        <w:rPr>
          <w:b/>
          <w:sz w:val="28"/>
        </w:rPr>
      </w:pPr>
      <w:r>
        <w:rPr>
          <w:b/>
          <w:sz w:val="28"/>
        </w:rPr>
        <w:t xml:space="preserve">   ПРОГРАММИРОВАНИЯ</w:t>
      </w:r>
    </w:p>
    <w:p w:rsidR="00DE60C8" w:rsidRDefault="00DE60C8" w:rsidP="00DE60C8">
      <w:pPr>
        <w:overflowPunct w:val="0"/>
        <w:autoSpaceDE w:val="0"/>
        <w:autoSpaceDN w:val="0"/>
        <w:adjustRightInd w:val="0"/>
        <w:ind w:firstLine="35.45pt"/>
        <w:textAlignment w:val="baseline"/>
        <w:rPr>
          <w:b/>
          <w:sz w:val="28"/>
        </w:rPr>
      </w:pPr>
    </w:p>
    <w:p w:rsidR="00DE60C8" w:rsidRDefault="00DE60C8" w:rsidP="00DE60C8">
      <w:pPr>
        <w:pStyle w:val="text"/>
      </w:pPr>
      <w:r>
        <w:t>Так как выбранный язык программирования является объектно-ориентированным, было решено описать при помощи классов все сущности, используемые в программе.</w:t>
      </w:r>
    </w:p>
    <w:p w:rsidR="00DE60C8" w:rsidRPr="00DE60C8" w:rsidRDefault="00DE60C8" w:rsidP="00DE60C8">
      <w:pPr>
        <w:pStyle w:val="text"/>
      </w:pPr>
      <w:r>
        <w:t>Код программы был разбит на следующие модули</w:t>
      </w:r>
      <w:r w:rsidRPr="00DE60C8">
        <w:t>:</w:t>
      </w:r>
    </w:p>
    <w:p w:rsidR="00DE60C8" w:rsidRPr="00DE60C8" w:rsidRDefault="00DE60C8" w:rsidP="00DE60C8">
      <w:pPr>
        <w:pStyle w:val="text"/>
        <w:numPr>
          <w:ilvl w:val="0"/>
          <w:numId w:val="19"/>
        </w:numPr>
      </w:pPr>
      <w:r>
        <w:rPr>
          <w:lang w:val="en-US"/>
        </w:rPr>
        <w:t>UnitAuth</w:t>
      </w:r>
    </w:p>
    <w:p w:rsidR="00DE60C8" w:rsidRPr="00DE60C8" w:rsidRDefault="00DE60C8" w:rsidP="00DE60C8">
      <w:pPr>
        <w:pStyle w:val="text"/>
        <w:numPr>
          <w:ilvl w:val="0"/>
          <w:numId w:val="19"/>
        </w:numPr>
      </w:pPr>
      <w:r>
        <w:rPr>
          <w:lang w:val="en-US"/>
        </w:rPr>
        <w:t>UnitMain</w:t>
      </w:r>
    </w:p>
    <w:p w:rsidR="00DE60C8" w:rsidRPr="00DE60C8" w:rsidRDefault="00DE60C8" w:rsidP="00DE60C8">
      <w:pPr>
        <w:pStyle w:val="text"/>
        <w:numPr>
          <w:ilvl w:val="0"/>
          <w:numId w:val="19"/>
        </w:numPr>
      </w:pPr>
      <w:r>
        <w:rPr>
          <w:lang w:val="en-US"/>
        </w:rPr>
        <w:t>UnitMenu</w:t>
      </w:r>
    </w:p>
    <w:p w:rsidR="00DE60C8" w:rsidRPr="00DE60C8" w:rsidRDefault="00DE60C8" w:rsidP="00DE60C8">
      <w:pPr>
        <w:pStyle w:val="text"/>
        <w:numPr>
          <w:ilvl w:val="0"/>
          <w:numId w:val="19"/>
        </w:numPr>
      </w:pPr>
      <w:r>
        <w:rPr>
          <w:lang w:val="en-US"/>
        </w:rPr>
        <w:t>UnitStat</w:t>
      </w:r>
    </w:p>
    <w:p w:rsidR="00DE6974" w:rsidRDefault="00DE60C8" w:rsidP="00DE6974">
      <w:pPr>
        <w:pStyle w:val="text"/>
        <w:numPr>
          <w:ilvl w:val="0"/>
          <w:numId w:val="19"/>
        </w:numPr>
      </w:pPr>
      <w:r>
        <w:rPr>
          <w:lang w:val="en-US"/>
        </w:rPr>
        <w:t>UnitInfo</w:t>
      </w:r>
    </w:p>
    <w:p w:rsidR="00DE6974" w:rsidRDefault="00DE6974" w:rsidP="00DE6974">
      <w:pPr>
        <w:pStyle w:val="text"/>
        <w:ind w:start="18pt" w:firstLine="18pt"/>
      </w:pPr>
    </w:p>
    <w:p w:rsidR="00154C00" w:rsidRDefault="00154C00" w:rsidP="00A264ED">
      <w:pPr>
        <w:pStyle w:val="text"/>
      </w:pPr>
      <w:r>
        <w:t xml:space="preserve">В модуле </w:t>
      </w:r>
      <w:r>
        <w:rPr>
          <w:lang w:val="en-US"/>
        </w:rPr>
        <w:t>UnitAuth</w:t>
      </w:r>
      <w:r w:rsidRPr="00154C00">
        <w:t xml:space="preserve"> </w:t>
      </w:r>
      <w:r w:rsidR="00A264ED">
        <w:t>реализована форма авторизации. Можно либо войти в уже существующий аккаунт либо зарегистрировать новый. В процессе проектирования было решено реализовать авторизацию пользователей без использования паролей. Так как все данные о пользователях хранятся в текстовых файлах и никаким образом не защищены, использование пароля не является целесообразным.</w:t>
      </w:r>
    </w:p>
    <w:p w:rsidR="00A264ED" w:rsidRDefault="00A264ED" w:rsidP="00A264ED">
      <w:pPr>
        <w:pStyle w:val="text"/>
      </w:pPr>
      <w:r>
        <w:t xml:space="preserve">В модуле </w:t>
      </w:r>
      <w:r>
        <w:rPr>
          <w:lang w:val="en-US"/>
        </w:rPr>
        <w:t>UnitMain</w:t>
      </w:r>
      <w:r w:rsidRPr="00A264ED">
        <w:t xml:space="preserve"> </w:t>
      </w:r>
      <w:r>
        <w:t>реализовано игровое поле, на котором происходят все основные действия.</w:t>
      </w:r>
    </w:p>
    <w:p w:rsidR="00A264ED" w:rsidRDefault="00A264ED" w:rsidP="00A264ED">
      <w:pPr>
        <w:pStyle w:val="text"/>
      </w:pPr>
      <w:r>
        <w:t xml:space="preserve">В модуле </w:t>
      </w:r>
      <w:r>
        <w:rPr>
          <w:lang w:val="en-US"/>
        </w:rPr>
        <w:t>UnitMenu</w:t>
      </w:r>
      <w:r w:rsidRPr="00A264ED">
        <w:t xml:space="preserve"> </w:t>
      </w:r>
      <w:r>
        <w:t xml:space="preserve">реализовано основное меню игры, из которого можно вызывать другие формы, приобрести уровни аккаунта, либо начать игру с компьютером. Открытие некоторых форм возможно только после </w:t>
      </w:r>
      <w:r w:rsidR="00EB2ED1">
        <w:t>авторизации или регистрации с авторизацией.</w:t>
      </w:r>
    </w:p>
    <w:p w:rsidR="00EB2ED1" w:rsidRDefault="00EB2ED1" w:rsidP="00EB2ED1">
      <w:pPr>
        <w:pStyle w:val="text"/>
      </w:pPr>
      <w:r>
        <w:t xml:space="preserve">В модуле </w:t>
      </w:r>
      <w:r>
        <w:rPr>
          <w:lang w:val="en-US"/>
        </w:rPr>
        <w:t>UnitStat</w:t>
      </w:r>
      <w:r w:rsidRPr="00EB2ED1">
        <w:t xml:space="preserve"> </w:t>
      </w:r>
      <w:r>
        <w:t xml:space="preserve">реализован вывод статистики. Для более наглядного вывода статистики было решено создать метод </w:t>
      </w:r>
      <w:r>
        <w:rPr>
          <w:lang w:val="en-US"/>
        </w:rPr>
        <w:t>SortForStat</w:t>
      </w:r>
      <w:r w:rsidRPr="00EB2ED1">
        <w:t xml:space="preserve">() </w:t>
      </w:r>
      <w:r>
        <w:t xml:space="preserve">класса </w:t>
      </w:r>
      <w:r>
        <w:rPr>
          <w:lang w:val="en-US"/>
        </w:rPr>
        <w:t>TUdb</w:t>
      </w:r>
      <w:r w:rsidRPr="00EB2ED1">
        <w:t xml:space="preserve">, </w:t>
      </w:r>
      <w:r>
        <w:t xml:space="preserve">который позволяет сперва отсортировать по убыванию по уровню аккаунта, затем по количеству побед. Сперва сортировка происходит по уровню аккаунта, чтобы пользователи с одинаковым количеством побед правильно расположились в таблице лидеров. Пользователь, под которым в настоящий момент игрок залогинен выделяется в таблице символом </w:t>
      </w:r>
      <w:r w:rsidRPr="00EB2ED1">
        <w:t xml:space="preserve">&gt; </w:t>
      </w:r>
      <w:r>
        <w:t>напротив имени.</w:t>
      </w:r>
    </w:p>
    <w:p w:rsidR="00EB2ED1" w:rsidRPr="00EB2ED1" w:rsidRDefault="00EB2ED1" w:rsidP="00EB2ED1">
      <w:pPr>
        <w:pStyle w:val="text"/>
      </w:pPr>
      <w:r>
        <w:t xml:space="preserve">В модуле </w:t>
      </w:r>
      <w:r>
        <w:rPr>
          <w:lang w:val="en-US"/>
        </w:rPr>
        <w:t>UnitInfo</w:t>
      </w:r>
      <w:r w:rsidRPr="00EB2ED1">
        <w:t xml:space="preserve"> </w:t>
      </w:r>
      <w:r>
        <w:t>содержится полное описание игры, способов управления, ценах на внутриигровые предметы либо улучшения. Было решено создать данную форму для того, чтобы новым игрокам было проще адаптироваться и сразу понять управление, которое довольно сильно отличается от описанных аналогов.</w:t>
      </w:r>
    </w:p>
    <w:p w:rsidR="00DE6974" w:rsidRPr="00EB2ED1" w:rsidRDefault="00DE6974" w:rsidP="00DE6974">
      <w:pPr>
        <w:pStyle w:val="text"/>
      </w:pPr>
      <w:r>
        <w:t xml:space="preserve">В обозначенных модулях содержатся функции для работы с окном. </w:t>
      </w:r>
      <w:r w:rsidR="00EB2ED1">
        <w:t xml:space="preserve">Методы, отвечающие за логику работы программы по максимуму были вынесены в классы. Каждый класс описан в отдельном файле. К модулям форм подключаются в основном </w:t>
      </w:r>
      <w:r w:rsidR="00EB2ED1" w:rsidRPr="00EB2ED1">
        <w:t>один-два заголовочных файла</w:t>
      </w:r>
      <w:r w:rsidR="00EB2ED1">
        <w:t>.</w:t>
      </w:r>
    </w:p>
    <w:p w:rsidR="00DE6974" w:rsidRDefault="00DE6974" w:rsidP="00DE6974">
      <w:pPr>
        <w:pStyle w:val="text"/>
      </w:pPr>
      <w:r>
        <w:t xml:space="preserve">Так как в классах </w:t>
      </w:r>
      <w:r>
        <w:rPr>
          <w:lang w:val="en-US"/>
        </w:rPr>
        <w:t>TUdb</w:t>
      </w:r>
      <w:r w:rsidRPr="00DE6974">
        <w:t xml:space="preserve">, </w:t>
      </w:r>
      <w:r>
        <w:rPr>
          <w:lang w:val="en-US"/>
        </w:rPr>
        <w:t>TPlayer</w:t>
      </w:r>
      <w:r w:rsidRPr="00DE6974">
        <w:t xml:space="preserve"> </w:t>
      </w:r>
      <w:r>
        <w:t>и некоторых других хранятся данные пользователей, данные о команде, перед завершением работы программы необходимо сохранить эти данные. Так как проект довольно небольшой, было решено отказаться от использования реляционных</w:t>
      </w:r>
      <w:r w:rsidRPr="00DE6974">
        <w:t>/</w:t>
      </w:r>
      <w:r>
        <w:t>нереляционных баз данных. В качестве хранилища используются текстовые файлы.</w:t>
      </w:r>
    </w:p>
    <w:p w:rsidR="00DE6974" w:rsidRDefault="00427F33" w:rsidP="00DE6974">
      <w:pPr>
        <w:pStyle w:val="text"/>
      </w:pPr>
      <w:r>
        <w:t xml:space="preserve">В </w:t>
      </w:r>
      <w:r>
        <w:rPr>
          <w:lang w:val="en-US"/>
        </w:rPr>
        <w:t>C</w:t>
      </w:r>
      <w:r w:rsidRPr="00427F33">
        <w:t xml:space="preserve">++ </w:t>
      </w:r>
      <w:r>
        <w:t>работать с файлами можно при помощи потоков либо при помощи</w:t>
      </w:r>
      <w:r w:rsidRPr="00427F33">
        <w:t xml:space="preserve"> </w:t>
      </w:r>
      <w:r>
        <w:rPr>
          <w:lang w:val="en-US"/>
        </w:rPr>
        <w:t>C</w:t>
      </w:r>
      <w:r w:rsidRPr="00427F33">
        <w:t>-</w:t>
      </w:r>
      <w:r>
        <w:t xml:space="preserve">подобного </w:t>
      </w:r>
      <w:r>
        <w:rPr>
          <w:lang w:val="en-US"/>
        </w:rPr>
        <w:t>FILE</w:t>
      </w:r>
      <w:r w:rsidRPr="00427F33">
        <w:t xml:space="preserve">*. </w:t>
      </w:r>
      <w:r>
        <w:t xml:space="preserve">В результате нескольких экспериментов было установлено, что под современные версии </w:t>
      </w:r>
      <w:r>
        <w:rPr>
          <w:lang w:val="en-US"/>
        </w:rPr>
        <w:t>Windows</w:t>
      </w:r>
      <w:r>
        <w:t xml:space="preserve"> и компилятор </w:t>
      </w:r>
      <w:r>
        <w:rPr>
          <w:lang w:val="en-US"/>
        </w:rPr>
        <w:t>CLANG</w:t>
      </w:r>
      <w:r w:rsidRPr="00427F33">
        <w:t xml:space="preserve"> </w:t>
      </w:r>
      <w:r>
        <w:t>(</w:t>
      </w:r>
      <w:r>
        <w:rPr>
          <w:lang w:val="en-US"/>
        </w:rPr>
        <w:t>RAD</w:t>
      </w:r>
      <w:r w:rsidRPr="00427F33">
        <w:t xml:space="preserve"> </w:t>
      </w:r>
      <w:r>
        <w:rPr>
          <w:lang w:val="en-US"/>
        </w:rPr>
        <w:t>Studio</w:t>
      </w:r>
      <w:r w:rsidRPr="00427F33">
        <w:t xml:space="preserve"> 10.1) </w:t>
      </w:r>
      <w:r>
        <w:t>работа с файлами посредством потоков более безопасна и при этом программа работает стабильнее.</w:t>
      </w:r>
    </w:p>
    <w:p w:rsidR="00BF0270" w:rsidRDefault="00427F33" w:rsidP="00BF0270">
      <w:pPr>
        <w:pStyle w:val="text"/>
      </w:pPr>
      <w:r>
        <w:t xml:space="preserve">Так как количество пользователей может быть теоретически неограниченно, было решено использовать динамические массивы. В </w:t>
      </w:r>
      <w:r>
        <w:rPr>
          <w:lang w:val="en-US"/>
        </w:rPr>
        <w:t>C</w:t>
      </w:r>
      <w:r w:rsidRPr="00427F33">
        <w:t xml:space="preserve">++ </w:t>
      </w:r>
      <w:r>
        <w:t xml:space="preserve">в качестве динамического массива может выступить </w:t>
      </w:r>
      <w:r>
        <w:rPr>
          <w:lang w:val="en-US"/>
        </w:rPr>
        <w:t>vector</w:t>
      </w:r>
      <w:r w:rsidRPr="00427F33">
        <w:t>&lt;</w:t>
      </w:r>
      <w:r>
        <w:rPr>
          <w:lang w:val="en-US"/>
        </w:rPr>
        <w:t>type</w:t>
      </w:r>
      <w:r w:rsidRPr="00427F33">
        <w:t>&gt;.</w:t>
      </w:r>
      <w:r>
        <w:t xml:space="preserve"> Так как прямой доступ к </w:t>
      </w:r>
      <w:r>
        <w:rPr>
          <w:lang w:val="en-US"/>
        </w:rPr>
        <w:t>vector</w:t>
      </w:r>
      <w:r w:rsidRPr="00427F33">
        <w:t xml:space="preserve">&lt;&gt; </w:t>
      </w:r>
      <w:r>
        <w:rPr>
          <w:lang w:val="en-US"/>
        </w:rPr>
        <w:t>user</w:t>
      </w:r>
      <w:r w:rsidRPr="00427F33">
        <w:t xml:space="preserve"> </w:t>
      </w:r>
      <w:r>
        <w:t xml:space="preserve">в классе </w:t>
      </w:r>
      <w:r>
        <w:rPr>
          <w:lang w:val="en-US"/>
        </w:rPr>
        <w:t>TUdb</w:t>
      </w:r>
      <w:r w:rsidRPr="00427F33">
        <w:t xml:space="preserve"> </w:t>
      </w:r>
      <w:r>
        <w:t xml:space="preserve">недопустимо, массиву </w:t>
      </w:r>
      <w:r>
        <w:rPr>
          <w:lang w:val="en-US"/>
        </w:rPr>
        <w:t>user</w:t>
      </w:r>
      <w:r w:rsidRPr="00427F33">
        <w:t xml:space="preserve"> </w:t>
      </w:r>
      <w:r>
        <w:t xml:space="preserve">был выставлен модификатор доступа </w:t>
      </w:r>
      <w:r>
        <w:rPr>
          <w:lang w:val="en-US"/>
        </w:rPr>
        <w:t>private</w:t>
      </w:r>
      <w:r>
        <w:t xml:space="preserve">. В виду очевидной необходимости в работе с массивом </w:t>
      </w:r>
      <w:r>
        <w:rPr>
          <w:lang w:val="en-US"/>
        </w:rPr>
        <w:t>user</w:t>
      </w:r>
      <w:r w:rsidRPr="00427F33">
        <w:t xml:space="preserve">, </w:t>
      </w:r>
      <w:r>
        <w:t xml:space="preserve">были реализованы </w:t>
      </w:r>
      <w:r w:rsidR="00BF0270">
        <w:t>следующие функции</w:t>
      </w:r>
      <w:r w:rsidR="00BF0270" w:rsidRPr="00BF0270">
        <w:t>:</w:t>
      </w:r>
    </w:p>
    <w:p w:rsidR="00BF0270" w:rsidRPr="00B378C5" w:rsidRDefault="00BF0270" w:rsidP="00BF0270">
      <w:pPr>
        <w:pStyle w:val="text"/>
        <w:numPr>
          <w:ilvl w:val="0"/>
          <w:numId w:val="22"/>
        </w:numPr>
      </w:pPr>
      <w:r>
        <w:rPr>
          <w:lang w:val="en-US"/>
        </w:rPr>
        <w:t>SortForStat()</w:t>
      </w:r>
    </w:p>
    <w:p w:rsidR="00BF0270" w:rsidRPr="00B378C5" w:rsidRDefault="00BF0270" w:rsidP="00BF0270">
      <w:pPr>
        <w:pStyle w:val="text"/>
        <w:numPr>
          <w:ilvl w:val="0"/>
          <w:numId w:val="11"/>
        </w:numPr>
      </w:pPr>
      <w:r>
        <w:rPr>
          <w:lang w:val="en-US"/>
        </w:rPr>
        <w:t>IsExist()</w:t>
      </w:r>
    </w:p>
    <w:p w:rsidR="00BF0270" w:rsidRPr="00B378C5" w:rsidRDefault="00BF0270" w:rsidP="00BF0270">
      <w:pPr>
        <w:pStyle w:val="text"/>
        <w:numPr>
          <w:ilvl w:val="0"/>
          <w:numId w:val="11"/>
        </w:numPr>
      </w:pPr>
      <w:r>
        <w:rPr>
          <w:lang w:val="en-US"/>
        </w:rPr>
        <w:t>Reg()</w:t>
      </w:r>
    </w:p>
    <w:p w:rsidR="00BF0270" w:rsidRPr="00B378C5" w:rsidRDefault="00BF0270" w:rsidP="00BF0270">
      <w:pPr>
        <w:pStyle w:val="text"/>
        <w:numPr>
          <w:ilvl w:val="0"/>
          <w:numId w:val="11"/>
        </w:numPr>
      </w:pPr>
      <w:r>
        <w:rPr>
          <w:lang w:val="en-US"/>
        </w:rPr>
        <w:t>Log()</w:t>
      </w:r>
    </w:p>
    <w:p w:rsidR="00BF0270" w:rsidRPr="00B378C5" w:rsidRDefault="00BF0270" w:rsidP="00BF0270">
      <w:pPr>
        <w:pStyle w:val="text"/>
        <w:numPr>
          <w:ilvl w:val="0"/>
          <w:numId w:val="11"/>
        </w:numPr>
      </w:pPr>
      <w:r>
        <w:rPr>
          <w:lang w:val="en-US"/>
        </w:rPr>
        <w:t>GetUser()</w:t>
      </w:r>
    </w:p>
    <w:p w:rsidR="00BF0270" w:rsidRPr="00B378C5" w:rsidRDefault="00BF0270" w:rsidP="00BF0270">
      <w:pPr>
        <w:pStyle w:val="text"/>
        <w:numPr>
          <w:ilvl w:val="0"/>
          <w:numId w:val="11"/>
        </w:numPr>
      </w:pPr>
      <w:r>
        <w:rPr>
          <w:lang w:val="en-US"/>
        </w:rPr>
        <w:t>AddWin()</w:t>
      </w:r>
    </w:p>
    <w:p w:rsidR="00BF0270" w:rsidRPr="00B378C5" w:rsidRDefault="00BF0270" w:rsidP="00BF0270">
      <w:pPr>
        <w:pStyle w:val="text"/>
        <w:numPr>
          <w:ilvl w:val="0"/>
          <w:numId w:val="11"/>
        </w:numPr>
      </w:pPr>
      <w:r>
        <w:rPr>
          <w:lang w:val="en-US"/>
        </w:rPr>
        <w:t>BuyLvl()</w:t>
      </w:r>
    </w:p>
    <w:p w:rsidR="00BF0270" w:rsidRPr="00B378C5" w:rsidRDefault="00BF0270" w:rsidP="00BF0270">
      <w:pPr>
        <w:pStyle w:val="text"/>
        <w:numPr>
          <w:ilvl w:val="0"/>
          <w:numId w:val="11"/>
        </w:numPr>
      </w:pPr>
      <w:r>
        <w:rPr>
          <w:lang w:val="en-US"/>
        </w:rPr>
        <w:t>BuyAccountLvl()</w:t>
      </w:r>
    </w:p>
    <w:p w:rsidR="00BF0270" w:rsidRDefault="00BF0270" w:rsidP="00BF0270">
      <w:pPr>
        <w:pStyle w:val="text"/>
        <w:numPr>
          <w:ilvl w:val="0"/>
          <w:numId w:val="11"/>
        </w:numPr>
      </w:pPr>
      <w:r>
        <w:rPr>
          <w:lang w:val="en-US"/>
        </w:rPr>
        <w:t>length()</w:t>
      </w:r>
    </w:p>
    <w:p w:rsidR="00BF0270" w:rsidRDefault="00BF0270" w:rsidP="00BF0270">
      <w:pPr>
        <w:pStyle w:val="text"/>
        <w:ind w:start="18pt" w:firstLine="0pt"/>
      </w:pPr>
    </w:p>
    <w:p w:rsidR="00BF0270" w:rsidRPr="00BF0270" w:rsidRDefault="00BF0270" w:rsidP="00BF0270">
      <w:pPr>
        <w:pStyle w:val="text"/>
        <w:ind w:start="18pt" w:firstLine="17.45pt"/>
      </w:pPr>
      <w:r>
        <w:rPr>
          <w:lang w:val="en-US"/>
        </w:rPr>
        <w:t>SortForStat</w:t>
      </w:r>
      <w:r w:rsidRPr="00BF0270">
        <w:t xml:space="preserve"> – </w:t>
      </w:r>
      <w:r>
        <w:t xml:space="preserve">сортировка вектора для вывода статистики на форму </w:t>
      </w:r>
      <w:r>
        <w:rPr>
          <w:lang w:val="en-US"/>
        </w:rPr>
        <w:t>UnitStat</w:t>
      </w:r>
    </w:p>
    <w:p w:rsidR="00BF0270" w:rsidRDefault="00BF0270" w:rsidP="00BF0270">
      <w:pPr>
        <w:pStyle w:val="text"/>
      </w:pPr>
      <w:r w:rsidRPr="00BF0270">
        <w:t xml:space="preserve">Перед регистрацией </w:t>
      </w:r>
      <w:r>
        <w:t>методом класса</w:t>
      </w:r>
      <w:r w:rsidRPr="00BF0270">
        <w:t xml:space="preserve"> </w:t>
      </w:r>
      <w:r>
        <w:rPr>
          <w:lang w:val="en-US"/>
        </w:rPr>
        <w:t>reg</w:t>
      </w:r>
      <w:r w:rsidRPr="00BF0270">
        <w:t xml:space="preserve">() </w:t>
      </w:r>
      <w:r>
        <w:t xml:space="preserve">производится проверка при помощи метода </w:t>
      </w:r>
      <w:r>
        <w:rPr>
          <w:lang w:val="en-US"/>
        </w:rPr>
        <w:t>IsExist</w:t>
      </w:r>
      <w:r w:rsidRPr="00BF0270">
        <w:t xml:space="preserve">(), </w:t>
      </w:r>
      <w:r>
        <w:t xml:space="preserve">который, если вернул </w:t>
      </w:r>
      <w:r>
        <w:rPr>
          <w:lang w:val="en-US"/>
        </w:rPr>
        <w:t>false</w:t>
      </w:r>
      <w:r w:rsidRPr="00BF0270">
        <w:t xml:space="preserve">, </w:t>
      </w:r>
      <w:r>
        <w:t xml:space="preserve">можно зарегистрировать пользователя. Для входа используется метод </w:t>
      </w:r>
      <w:r>
        <w:rPr>
          <w:lang w:val="en-US"/>
        </w:rPr>
        <w:t>log</w:t>
      </w:r>
      <w:r w:rsidRPr="00BF0270">
        <w:t xml:space="preserve">(), </w:t>
      </w:r>
      <w:r>
        <w:t xml:space="preserve">который так же использует </w:t>
      </w:r>
      <w:r>
        <w:rPr>
          <w:lang w:val="en-US"/>
        </w:rPr>
        <w:t>IsExist</w:t>
      </w:r>
      <w:r w:rsidRPr="00BF0270">
        <w:t>().</w:t>
      </w:r>
    </w:p>
    <w:p w:rsidR="00BF0270" w:rsidRDefault="00BF0270" w:rsidP="00EB2ED1">
      <w:pPr>
        <w:pStyle w:val="text"/>
      </w:pPr>
      <w:r>
        <w:t>Так как в приложении реализована возможность покупки как уровня аккаунта, так и прокачки игроков путём покупки им скорости,</w:t>
      </w:r>
      <w:r w:rsidR="00154C00">
        <w:t xml:space="preserve"> необходимы методы для модификации базы данных </w:t>
      </w:r>
      <w:r w:rsidR="00154C00">
        <w:rPr>
          <w:lang w:val="en-US"/>
        </w:rPr>
        <w:t>TUdb</w:t>
      </w:r>
      <w:r w:rsidR="00154C00" w:rsidRPr="00154C00">
        <w:t xml:space="preserve"> </w:t>
      </w:r>
      <w:r w:rsidR="00154C00">
        <w:t xml:space="preserve">и внесения изменений в соответствующие поля. Метод </w:t>
      </w:r>
      <w:r w:rsidR="00154C00">
        <w:rPr>
          <w:lang w:val="en-US"/>
        </w:rPr>
        <w:t>BuyLvl</w:t>
      </w:r>
      <w:r w:rsidR="00154C00" w:rsidRPr="00154C00">
        <w:t xml:space="preserve">() </w:t>
      </w:r>
      <w:r w:rsidR="00154C00">
        <w:t xml:space="preserve">позволяет приобрести +1 скорость для определенного игрока за 20,000 игровой валюты. Метод </w:t>
      </w:r>
      <w:r w:rsidR="00154C00">
        <w:rPr>
          <w:lang w:val="en-US"/>
        </w:rPr>
        <w:t>ButAccountLvl</w:t>
      </w:r>
      <w:r w:rsidR="00154C00" w:rsidRPr="00154C00">
        <w:t xml:space="preserve">() </w:t>
      </w:r>
      <w:r w:rsidR="00154C00">
        <w:t>позволяет приобрести +1 уровень аккаунта за 15,000</w:t>
      </w:r>
      <w:r w:rsidR="00EB2ED1">
        <w:t xml:space="preserve"> внутриигровой валюты.</w:t>
      </w:r>
    </w:p>
    <w:p w:rsidR="00EB2ED1" w:rsidRPr="00EB2ED1" w:rsidRDefault="00EB2ED1" w:rsidP="00EB2ED1">
      <w:pPr>
        <w:pStyle w:val="text"/>
      </w:pPr>
      <w:r>
        <w:t>Управление</w:t>
      </w:r>
      <w:r w:rsidRPr="00EB2ED1">
        <w:t>:</w:t>
      </w:r>
    </w:p>
    <w:p w:rsidR="00EB2ED1" w:rsidRPr="00045C20" w:rsidRDefault="00EB2ED1" w:rsidP="00EB2ED1">
      <w:pPr>
        <w:pStyle w:val="text"/>
      </w:pPr>
      <w:r>
        <w:t xml:space="preserve">Перемещение игроков в игре происходит при помощи </w:t>
      </w:r>
      <w:r w:rsidR="00045C20">
        <w:t xml:space="preserve">мыши (необходимо направить курсор в точку, в которую следует двигаться игроку). Чтобы переключаться между игроками используются цифровые клавиши 1-2-3. Чтобы ударить по воротам противника нужно нажать клавишу Е(у), а чтобы просто ударить мяч в сторону от себя нужно нажать </w:t>
      </w:r>
      <w:r w:rsidR="00045C20">
        <w:rPr>
          <w:lang w:val="en-US"/>
        </w:rPr>
        <w:t>W</w:t>
      </w:r>
      <w:r w:rsidR="00045C20" w:rsidRPr="00045C20">
        <w:t>(</w:t>
      </w:r>
      <w:r w:rsidR="00045C20">
        <w:t>ц</w:t>
      </w:r>
      <w:r w:rsidR="00045C20" w:rsidRPr="00045C20">
        <w:t>)</w:t>
      </w:r>
      <w:r w:rsidR="00045C20">
        <w:t>. Игроки команды противника управляются при помощи элементарного искусственного интеллекта.</w:t>
      </w: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0C8" w:rsidRDefault="00DE60C8" w:rsidP="0027484F">
      <w:pPr>
        <w:pStyle w:val="a3"/>
        <w:ind w:firstLine="35.45pt"/>
        <w:rPr>
          <w:b/>
          <w:sz w:val="28"/>
          <w:szCs w:val="28"/>
        </w:rPr>
      </w:pPr>
    </w:p>
    <w:p w:rsidR="00DE6974" w:rsidRDefault="00DE6974" w:rsidP="0027484F">
      <w:pPr>
        <w:pStyle w:val="a3"/>
        <w:ind w:firstLine="35.45pt"/>
        <w:rPr>
          <w:b/>
          <w:sz w:val="28"/>
          <w:szCs w:val="28"/>
        </w:rPr>
      </w:pPr>
    </w:p>
    <w:p w:rsidR="00DE60C8" w:rsidRDefault="00DE60C8" w:rsidP="0027484F">
      <w:pPr>
        <w:pStyle w:val="a3"/>
        <w:ind w:firstLine="35.45pt"/>
        <w:rPr>
          <w:b/>
          <w:sz w:val="28"/>
          <w:szCs w:val="28"/>
        </w:rPr>
      </w:pPr>
    </w:p>
    <w:p w:rsidR="00045C20" w:rsidRDefault="00045C20" w:rsidP="0027484F">
      <w:pPr>
        <w:pStyle w:val="a3"/>
        <w:ind w:firstLine="35.45pt"/>
        <w:rPr>
          <w:b/>
          <w:sz w:val="28"/>
          <w:szCs w:val="28"/>
        </w:rPr>
      </w:pPr>
    </w:p>
    <w:p w:rsidR="00045C20" w:rsidRDefault="00045C20" w:rsidP="0027484F">
      <w:pPr>
        <w:pStyle w:val="a3"/>
        <w:ind w:firstLine="35.45pt"/>
        <w:rPr>
          <w:b/>
          <w:sz w:val="28"/>
          <w:szCs w:val="28"/>
        </w:rPr>
      </w:pPr>
    </w:p>
    <w:p w:rsidR="00EB3284" w:rsidRPr="00C43626" w:rsidRDefault="00B93E18" w:rsidP="0027484F">
      <w:pPr>
        <w:pStyle w:val="a3"/>
        <w:ind w:firstLine="35.45pt"/>
        <w:rPr>
          <w:sz w:val="28"/>
          <w:szCs w:val="28"/>
        </w:rPr>
      </w:pPr>
      <w:r w:rsidRPr="00C43626">
        <w:rPr>
          <w:b/>
          <w:sz w:val="28"/>
          <w:szCs w:val="28"/>
        </w:rPr>
        <w:t>6 РУКОВОДСТВО ПОЛЬЗОВАТЕЛЯ</w:t>
      </w:r>
    </w:p>
    <w:p w:rsidR="00FA38CE" w:rsidRPr="00C43626" w:rsidRDefault="00FA38CE" w:rsidP="00EB3284">
      <w:pPr>
        <w:ind w:start="1.95pt" w:firstLine="33.50pt"/>
        <w:rPr>
          <w:b/>
          <w:sz w:val="28"/>
          <w:szCs w:val="28"/>
        </w:rPr>
      </w:pPr>
    </w:p>
    <w:p w:rsidR="00B93E18" w:rsidRPr="00C43626" w:rsidRDefault="00FA38CE" w:rsidP="00EB3284">
      <w:pPr>
        <w:ind w:start="1.95pt" w:firstLine="33.50pt"/>
        <w:rPr>
          <w:b/>
          <w:sz w:val="28"/>
          <w:szCs w:val="28"/>
        </w:rPr>
      </w:pPr>
      <w:r w:rsidRPr="00C43626">
        <w:rPr>
          <w:b/>
          <w:sz w:val="28"/>
          <w:szCs w:val="28"/>
        </w:rPr>
        <w:t xml:space="preserve">6.1 </w:t>
      </w:r>
      <w:r w:rsidR="00E4391C" w:rsidRPr="00C43626">
        <w:rPr>
          <w:b/>
          <w:sz w:val="28"/>
          <w:szCs w:val="28"/>
        </w:rPr>
        <w:t>Авторизация</w:t>
      </w:r>
    </w:p>
    <w:p w:rsidR="00FA38CE" w:rsidRPr="00C43626" w:rsidRDefault="00FA38CE" w:rsidP="00EB3284">
      <w:pPr>
        <w:ind w:start="1.95pt" w:firstLine="33.50pt"/>
        <w:rPr>
          <w:b/>
          <w:sz w:val="28"/>
          <w:szCs w:val="28"/>
        </w:rPr>
      </w:pPr>
    </w:p>
    <w:p w:rsidR="00E4391C" w:rsidRPr="00C43626" w:rsidRDefault="00FA38CE" w:rsidP="00E4391C">
      <w:pPr>
        <w:pStyle w:val="text"/>
        <w:rPr>
          <w:szCs w:val="28"/>
        </w:rPr>
      </w:pPr>
      <w:r w:rsidRPr="00C43626">
        <w:rPr>
          <w:szCs w:val="28"/>
        </w:rPr>
        <w:t xml:space="preserve">Для </w:t>
      </w:r>
      <w:r w:rsidR="00E4391C" w:rsidRPr="00C43626">
        <w:rPr>
          <w:szCs w:val="28"/>
        </w:rPr>
        <w:t>регистрации необходимо</w:t>
      </w:r>
      <w:r w:rsidR="00824A73" w:rsidRPr="00C43626">
        <w:rPr>
          <w:szCs w:val="28"/>
        </w:rPr>
        <w:t>:</w:t>
      </w:r>
    </w:p>
    <w:p w:rsidR="00E4391C" w:rsidRPr="00C43626" w:rsidRDefault="00E4391C" w:rsidP="00E4391C">
      <w:pPr>
        <w:pStyle w:val="text"/>
        <w:numPr>
          <w:ilvl w:val="0"/>
          <w:numId w:val="29"/>
        </w:numPr>
        <w:rPr>
          <w:szCs w:val="28"/>
        </w:rPr>
      </w:pPr>
      <w:r w:rsidRPr="00C43626">
        <w:rPr>
          <w:szCs w:val="28"/>
        </w:rPr>
        <w:t>Запустить программу.</w:t>
      </w:r>
    </w:p>
    <w:p w:rsidR="00E4391C" w:rsidRPr="00C43626" w:rsidRDefault="00E4391C" w:rsidP="00E4391C">
      <w:pPr>
        <w:pStyle w:val="text"/>
        <w:numPr>
          <w:ilvl w:val="0"/>
          <w:numId w:val="29"/>
        </w:numPr>
        <w:rPr>
          <w:szCs w:val="28"/>
        </w:rPr>
      </w:pPr>
      <w:r w:rsidRPr="00C43626">
        <w:rPr>
          <w:szCs w:val="28"/>
        </w:rPr>
        <w:t>Нажать кнопку «Авторизация»</w:t>
      </w:r>
      <w:r w:rsidRPr="00C43626">
        <w:rPr>
          <w:szCs w:val="28"/>
          <w:lang w:val="en-US"/>
        </w:rPr>
        <w:t>.</w:t>
      </w:r>
    </w:p>
    <w:p w:rsidR="00E4391C" w:rsidRPr="00C43626" w:rsidRDefault="00E4391C" w:rsidP="00E4391C">
      <w:pPr>
        <w:pStyle w:val="text"/>
        <w:numPr>
          <w:ilvl w:val="0"/>
          <w:numId w:val="29"/>
        </w:numPr>
        <w:rPr>
          <w:szCs w:val="28"/>
        </w:rPr>
      </w:pPr>
      <w:r w:rsidRPr="00C43626">
        <w:rPr>
          <w:szCs w:val="28"/>
        </w:rPr>
        <w:t>Ввести уникальный логин</w:t>
      </w:r>
      <w:r w:rsidRPr="00C43626">
        <w:rPr>
          <w:szCs w:val="28"/>
          <w:lang w:val="en-US"/>
        </w:rPr>
        <w:t>.</w:t>
      </w:r>
    </w:p>
    <w:p w:rsidR="00E4391C" w:rsidRPr="00C43626" w:rsidRDefault="00E4391C" w:rsidP="00E4391C">
      <w:pPr>
        <w:pStyle w:val="text"/>
        <w:numPr>
          <w:ilvl w:val="0"/>
          <w:numId w:val="29"/>
        </w:numPr>
        <w:rPr>
          <w:szCs w:val="28"/>
        </w:rPr>
      </w:pPr>
      <w:r w:rsidRPr="00C43626">
        <w:rPr>
          <w:szCs w:val="28"/>
        </w:rPr>
        <w:t>Нажать кнопку «Зарегистрироваться»</w:t>
      </w:r>
      <w:r w:rsidRPr="00C43626">
        <w:rPr>
          <w:szCs w:val="28"/>
          <w:lang w:val="en-US"/>
        </w:rPr>
        <w:t>.</w:t>
      </w:r>
    </w:p>
    <w:p w:rsidR="00E4391C" w:rsidRPr="00C43626" w:rsidRDefault="00E4391C" w:rsidP="00E4391C">
      <w:pPr>
        <w:pStyle w:val="text"/>
        <w:rPr>
          <w:szCs w:val="28"/>
        </w:rPr>
      </w:pPr>
    </w:p>
    <w:p w:rsidR="00E4391C" w:rsidRPr="00C43626" w:rsidRDefault="00E4391C" w:rsidP="00E4391C">
      <w:pPr>
        <w:pStyle w:val="text"/>
        <w:rPr>
          <w:szCs w:val="28"/>
          <w:lang w:val="en-US"/>
        </w:rPr>
      </w:pPr>
      <w:r w:rsidRPr="00C43626">
        <w:rPr>
          <w:szCs w:val="28"/>
        </w:rPr>
        <w:t>Для входа необходимо</w:t>
      </w:r>
      <w:r w:rsidRPr="00C43626">
        <w:rPr>
          <w:szCs w:val="28"/>
          <w:lang w:val="en-US"/>
        </w:rPr>
        <w:t>:</w:t>
      </w:r>
    </w:p>
    <w:p w:rsidR="00E4391C" w:rsidRPr="00C43626" w:rsidRDefault="00E4391C" w:rsidP="00E4391C">
      <w:pPr>
        <w:pStyle w:val="text"/>
        <w:numPr>
          <w:ilvl w:val="0"/>
          <w:numId w:val="31"/>
        </w:numPr>
        <w:rPr>
          <w:szCs w:val="28"/>
          <w:lang w:val="en-US"/>
        </w:rPr>
      </w:pPr>
      <w:r w:rsidRPr="00C43626">
        <w:rPr>
          <w:szCs w:val="28"/>
        </w:rPr>
        <w:t>Запустить программу.</w:t>
      </w:r>
    </w:p>
    <w:p w:rsidR="00E4391C" w:rsidRPr="00C43626" w:rsidRDefault="00E4391C" w:rsidP="00E4391C">
      <w:pPr>
        <w:pStyle w:val="text"/>
        <w:numPr>
          <w:ilvl w:val="0"/>
          <w:numId w:val="31"/>
        </w:numPr>
        <w:rPr>
          <w:szCs w:val="28"/>
          <w:lang w:val="en-US"/>
        </w:rPr>
      </w:pPr>
      <w:r w:rsidRPr="00C43626">
        <w:rPr>
          <w:szCs w:val="28"/>
        </w:rPr>
        <w:t>Нажать кнопку «Авторизация».</w:t>
      </w:r>
    </w:p>
    <w:p w:rsidR="00E4391C" w:rsidRPr="00C43626" w:rsidRDefault="00E4391C" w:rsidP="00E4391C">
      <w:pPr>
        <w:pStyle w:val="text"/>
        <w:numPr>
          <w:ilvl w:val="0"/>
          <w:numId w:val="31"/>
        </w:numPr>
        <w:rPr>
          <w:szCs w:val="28"/>
          <w:lang w:val="en-US"/>
        </w:rPr>
      </w:pPr>
      <w:r w:rsidRPr="00C43626">
        <w:rPr>
          <w:szCs w:val="28"/>
        </w:rPr>
        <w:t>Ввести существующий логин.</w:t>
      </w:r>
    </w:p>
    <w:p w:rsidR="00E4391C" w:rsidRPr="00C43626" w:rsidRDefault="00E4391C" w:rsidP="00E4391C">
      <w:pPr>
        <w:pStyle w:val="text"/>
        <w:numPr>
          <w:ilvl w:val="0"/>
          <w:numId w:val="31"/>
        </w:numPr>
        <w:rPr>
          <w:szCs w:val="28"/>
          <w:lang w:val="en-US"/>
        </w:rPr>
      </w:pPr>
      <w:r w:rsidRPr="00C43626">
        <w:rPr>
          <w:szCs w:val="28"/>
        </w:rPr>
        <w:t>Нажать кнопку «Войти».</w:t>
      </w: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r w:rsidRPr="00C43626">
        <w:rPr>
          <w:noProof/>
          <w:sz w:val="28"/>
          <w:szCs w:val="28"/>
        </w:rPr>
        <w:drawing>
          <wp:anchor distT="0" distB="0" distL="114300" distR="114300" simplePos="0" relativeHeight="251715584" behindDoc="0" locked="0" layoutInCell="1" allowOverlap="1" wp14:anchorId="6DE7D086" wp14:editId="7137972B">
            <wp:simplePos x="0" y="0"/>
            <wp:positionH relativeFrom="margin">
              <wp:align>center</wp:align>
            </wp:positionH>
            <wp:positionV relativeFrom="paragraph">
              <wp:posOffset>6408</wp:posOffset>
            </wp:positionV>
            <wp:extent cx="2812473" cy="1175551"/>
            <wp:effectExtent l="0" t="0" r="6985" b="5715"/>
            <wp:wrapNone/>
            <wp:docPr id="1" name="Рисунок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 name="2016-12-12_22-52-03.png"/>
                    <pic:cNvPicPr/>
                  </pic:nvPicPr>
                  <pic:blipFill>
                    <a:blip r:embed="rId14">
                      <a:extLst>
                        <a:ext uri="{28A0092B-C50C-407E-A947-70E740481C1C}">
                          <a14:useLocalDpi xmlns:a14="http://schemas.microsoft.com/office/drawing/2010/main" val="0"/>
                        </a:ext>
                      </a:extLst>
                    </a:blip>
                    <a:stretch>
                      <a:fillRect/>
                    </a:stretch>
                  </pic:blipFill>
                  <pic:spPr>
                    <a:xfrm>
                      <a:off x="0" y="0"/>
                      <a:ext cx="2812473" cy="1175551"/>
                    </a:xfrm>
                    <a:prstGeom prst="rect">
                      <a:avLst/>
                    </a:prstGeom>
                  </pic:spPr>
                </pic:pic>
              </a:graphicData>
            </a:graphic>
            <wp14:sizeRelH relativeFrom="page">
              <wp14:pctWidth>0%</wp14:pctWidth>
            </wp14:sizeRelH>
            <wp14:sizeRelV relativeFrom="page">
              <wp14:pctHeight>0%</wp14:pctHeight>
            </wp14:sizeRelV>
          </wp:anchor>
        </w:drawing>
      </w: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lang w:val="en-US"/>
        </w:rPr>
      </w:pPr>
    </w:p>
    <w:p w:rsidR="00E4391C" w:rsidRPr="00C43626" w:rsidRDefault="00E4391C" w:rsidP="00E4391C">
      <w:pPr>
        <w:ind w:start="35.45pt"/>
        <w:rPr>
          <w:sz w:val="28"/>
          <w:szCs w:val="28"/>
        </w:rPr>
      </w:pPr>
      <w:r w:rsidRPr="00C43626">
        <w:rPr>
          <w:sz w:val="28"/>
          <w:szCs w:val="28"/>
          <w:lang w:val="en-US"/>
        </w:rPr>
        <w:tab/>
      </w:r>
      <w:r w:rsidRPr="00C43626">
        <w:rPr>
          <w:sz w:val="28"/>
          <w:szCs w:val="28"/>
          <w:lang w:val="en-US"/>
        </w:rPr>
        <w:tab/>
        <w:t xml:space="preserve">  Рисунок </w:t>
      </w:r>
      <w:r w:rsidRPr="00C43626">
        <w:rPr>
          <w:sz w:val="28"/>
          <w:szCs w:val="28"/>
        </w:rPr>
        <w:t>6.1.1 – Выбор кнопки «Авторизация»</w:t>
      </w:r>
    </w:p>
    <w:p w:rsidR="00E4391C" w:rsidRPr="00C43626" w:rsidRDefault="00E4391C" w:rsidP="00E4391C">
      <w:pPr>
        <w:ind w:start="35.45pt"/>
        <w:rPr>
          <w:sz w:val="28"/>
          <w:szCs w:val="28"/>
          <w:lang w:val="en-US"/>
        </w:rPr>
      </w:pPr>
    </w:p>
    <w:p w:rsidR="00E4391C" w:rsidRPr="00C43626" w:rsidRDefault="00E4391C" w:rsidP="00D30A2F">
      <w:pPr>
        <w:pStyle w:val="text"/>
        <w:rPr>
          <w:b/>
          <w:szCs w:val="28"/>
        </w:rPr>
      </w:pPr>
      <w:r w:rsidRPr="00C43626">
        <w:rPr>
          <w:b/>
          <w:szCs w:val="28"/>
        </w:rPr>
        <w:t>6.2 Просмотр статистики</w:t>
      </w:r>
    </w:p>
    <w:p w:rsidR="00E4391C" w:rsidRPr="00C43626" w:rsidRDefault="00E4391C" w:rsidP="00D30A2F">
      <w:pPr>
        <w:pStyle w:val="text"/>
        <w:rPr>
          <w:szCs w:val="28"/>
        </w:rPr>
      </w:pPr>
    </w:p>
    <w:p w:rsidR="00E4391C" w:rsidRPr="00C43626" w:rsidRDefault="00E4391C" w:rsidP="00D30A2F">
      <w:pPr>
        <w:pStyle w:val="text"/>
        <w:rPr>
          <w:szCs w:val="28"/>
        </w:rPr>
      </w:pPr>
      <w:r w:rsidRPr="00C43626">
        <w:rPr>
          <w:szCs w:val="28"/>
        </w:rPr>
        <w:t>Для просмотра статистики необходимо:</w:t>
      </w:r>
    </w:p>
    <w:p w:rsidR="00D30A2F" w:rsidRPr="00C43626" w:rsidRDefault="00E4391C" w:rsidP="00D30A2F">
      <w:pPr>
        <w:pStyle w:val="text"/>
        <w:numPr>
          <w:ilvl w:val="0"/>
          <w:numId w:val="34"/>
        </w:numPr>
        <w:rPr>
          <w:szCs w:val="28"/>
        </w:rPr>
      </w:pPr>
      <w:r w:rsidRPr="00C43626">
        <w:rPr>
          <w:szCs w:val="28"/>
        </w:rPr>
        <w:t>Запустить программу.</w:t>
      </w:r>
    </w:p>
    <w:p w:rsidR="00D30A2F" w:rsidRPr="00C43626" w:rsidRDefault="00D30A2F" w:rsidP="00D30A2F">
      <w:pPr>
        <w:pStyle w:val="text"/>
        <w:numPr>
          <w:ilvl w:val="0"/>
          <w:numId w:val="34"/>
        </w:numPr>
        <w:rPr>
          <w:szCs w:val="28"/>
        </w:rPr>
      </w:pPr>
      <w:r w:rsidRPr="00C43626">
        <w:rPr>
          <w:szCs w:val="28"/>
        </w:rPr>
        <w:t>Авторизироваться.</w:t>
      </w:r>
    </w:p>
    <w:p w:rsidR="00D30A2F" w:rsidRPr="00C43626" w:rsidRDefault="00D30A2F" w:rsidP="00D30A2F">
      <w:pPr>
        <w:pStyle w:val="text"/>
        <w:numPr>
          <w:ilvl w:val="0"/>
          <w:numId w:val="34"/>
        </w:numPr>
        <w:rPr>
          <w:szCs w:val="28"/>
        </w:rPr>
      </w:pPr>
      <w:r w:rsidRPr="00C43626">
        <w:rPr>
          <w:szCs w:val="28"/>
        </w:rPr>
        <w:t>Нажать кнопку «Статистика».</w:t>
      </w:r>
    </w:p>
    <w:p w:rsidR="00D30A2F" w:rsidRPr="00C43626" w:rsidRDefault="00D30A2F" w:rsidP="00D30A2F">
      <w:pPr>
        <w:pStyle w:val="text"/>
        <w:rPr>
          <w:szCs w:val="28"/>
        </w:rPr>
      </w:pPr>
    </w:p>
    <w:p w:rsidR="00E4391C" w:rsidRPr="00C43626" w:rsidRDefault="00D30A2F" w:rsidP="00D30A2F">
      <w:pPr>
        <w:pStyle w:val="text"/>
        <w:rPr>
          <w:b/>
          <w:szCs w:val="28"/>
        </w:rPr>
      </w:pPr>
      <w:r w:rsidRPr="00C43626">
        <w:rPr>
          <w:b/>
          <w:szCs w:val="28"/>
        </w:rPr>
        <w:t>6.3 Просмотр информации об игре</w:t>
      </w:r>
    </w:p>
    <w:p w:rsidR="00D30A2F" w:rsidRPr="00C43626" w:rsidRDefault="00D30A2F" w:rsidP="00D30A2F">
      <w:pPr>
        <w:pStyle w:val="text"/>
        <w:rPr>
          <w:b/>
          <w:szCs w:val="28"/>
        </w:rPr>
      </w:pPr>
    </w:p>
    <w:p w:rsidR="00D30A2F" w:rsidRPr="00C43626" w:rsidRDefault="00D30A2F" w:rsidP="00D30A2F">
      <w:pPr>
        <w:pStyle w:val="text"/>
        <w:rPr>
          <w:szCs w:val="28"/>
        </w:rPr>
      </w:pPr>
      <w:r w:rsidRPr="00C43626">
        <w:rPr>
          <w:szCs w:val="28"/>
        </w:rPr>
        <w:t>Для просмотра информации об игре необходимо:</w:t>
      </w:r>
    </w:p>
    <w:p w:rsidR="00D30A2F" w:rsidRPr="00C43626" w:rsidRDefault="00D30A2F" w:rsidP="00D30A2F">
      <w:pPr>
        <w:pStyle w:val="text"/>
        <w:numPr>
          <w:ilvl w:val="0"/>
          <w:numId w:val="35"/>
        </w:numPr>
        <w:rPr>
          <w:szCs w:val="28"/>
          <w:lang w:val="en-US"/>
        </w:rPr>
      </w:pPr>
      <w:r w:rsidRPr="00C43626">
        <w:rPr>
          <w:szCs w:val="28"/>
        </w:rPr>
        <w:t>Запустить программу.</w:t>
      </w:r>
    </w:p>
    <w:p w:rsidR="00D30A2F" w:rsidRPr="00C43626" w:rsidRDefault="00D30A2F" w:rsidP="00D30A2F">
      <w:pPr>
        <w:pStyle w:val="text"/>
        <w:numPr>
          <w:ilvl w:val="0"/>
          <w:numId w:val="35"/>
        </w:numPr>
        <w:rPr>
          <w:szCs w:val="28"/>
          <w:lang w:val="en-US"/>
        </w:rPr>
      </w:pPr>
      <w:r w:rsidRPr="00C43626">
        <w:rPr>
          <w:szCs w:val="28"/>
        </w:rPr>
        <w:t>Нажать кнопку «Об игре».</w:t>
      </w:r>
    </w:p>
    <w:p w:rsidR="00D30A2F" w:rsidRPr="00C43626" w:rsidRDefault="00D30A2F" w:rsidP="00D30A2F">
      <w:pPr>
        <w:pStyle w:val="text"/>
        <w:ind w:start="35.45pt" w:firstLine="0pt"/>
        <w:rPr>
          <w:szCs w:val="28"/>
        </w:rPr>
      </w:pPr>
    </w:p>
    <w:p w:rsidR="00D30A2F" w:rsidRPr="00C43626" w:rsidRDefault="00D30A2F" w:rsidP="00D30A2F">
      <w:pPr>
        <w:pStyle w:val="text"/>
        <w:ind w:firstLine="0pt"/>
        <w:rPr>
          <w:szCs w:val="28"/>
        </w:rPr>
      </w:pPr>
    </w:p>
    <w:p w:rsidR="00D30A2F" w:rsidRPr="00C43626" w:rsidRDefault="00D30A2F" w:rsidP="00D30A2F">
      <w:pPr>
        <w:pStyle w:val="text"/>
        <w:ind w:start="35.45pt" w:firstLine="0pt"/>
        <w:rPr>
          <w:b/>
          <w:szCs w:val="28"/>
        </w:rPr>
      </w:pPr>
      <w:r w:rsidRPr="00C43626">
        <w:rPr>
          <w:b/>
          <w:szCs w:val="28"/>
        </w:rPr>
        <w:t>6.4 Игра</w:t>
      </w:r>
    </w:p>
    <w:p w:rsidR="00D30A2F" w:rsidRPr="00C43626" w:rsidRDefault="00D30A2F" w:rsidP="00D30A2F">
      <w:pPr>
        <w:pStyle w:val="text"/>
        <w:ind w:start="35.45pt" w:firstLine="0pt"/>
        <w:rPr>
          <w:b/>
          <w:szCs w:val="28"/>
        </w:rPr>
      </w:pPr>
    </w:p>
    <w:p w:rsidR="00C43626" w:rsidRPr="00C43626" w:rsidRDefault="00C43626" w:rsidP="00D30A2F">
      <w:pPr>
        <w:pStyle w:val="text"/>
        <w:ind w:start="35.45pt" w:firstLine="0pt"/>
        <w:rPr>
          <w:szCs w:val="28"/>
        </w:rPr>
      </w:pPr>
      <w:r w:rsidRPr="00C43626">
        <w:rPr>
          <w:szCs w:val="28"/>
        </w:rPr>
        <w:t>Для того чтобы сыграть матч против компьютера необходимо:</w:t>
      </w:r>
    </w:p>
    <w:p w:rsidR="00D30A2F" w:rsidRPr="00C43626" w:rsidRDefault="00D30A2F" w:rsidP="00D30A2F">
      <w:pPr>
        <w:pStyle w:val="text"/>
        <w:numPr>
          <w:ilvl w:val="0"/>
          <w:numId w:val="36"/>
        </w:numPr>
        <w:rPr>
          <w:szCs w:val="28"/>
        </w:rPr>
      </w:pPr>
      <w:r w:rsidRPr="00C43626">
        <w:rPr>
          <w:szCs w:val="28"/>
        </w:rPr>
        <w:t>Запустить программу.</w:t>
      </w:r>
    </w:p>
    <w:p w:rsidR="00D30A2F" w:rsidRPr="00C43626" w:rsidRDefault="00D30A2F" w:rsidP="00D30A2F">
      <w:pPr>
        <w:pStyle w:val="text"/>
        <w:numPr>
          <w:ilvl w:val="0"/>
          <w:numId w:val="36"/>
        </w:numPr>
        <w:rPr>
          <w:szCs w:val="28"/>
        </w:rPr>
      </w:pPr>
      <w:r w:rsidRPr="00C43626">
        <w:rPr>
          <w:szCs w:val="28"/>
        </w:rPr>
        <w:t>Авторизироваться.</w:t>
      </w:r>
    </w:p>
    <w:p w:rsidR="00C43626" w:rsidRPr="00C43626" w:rsidRDefault="00C43626" w:rsidP="00C43626">
      <w:pPr>
        <w:pStyle w:val="text"/>
        <w:numPr>
          <w:ilvl w:val="0"/>
          <w:numId w:val="36"/>
        </w:numPr>
        <w:rPr>
          <w:szCs w:val="28"/>
        </w:rPr>
      </w:pPr>
      <w:r w:rsidRPr="00C43626">
        <w:rPr>
          <w:szCs w:val="28"/>
        </w:rPr>
        <w:t>Нажать кнопку «START».</w:t>
      </w:r>
    </w:p>
    <w:p w:rsidR="00C43626" w:rsidRDefault="00C43626" w:rsidP="00C43626">
      <w:pPr>
        <w:pStyle w:val="text"/>
        <w:numPr>
          <w:ilvl w:val="0"/>
          <w:numId w:val="36"/>
        </w:numPr>
        <w:rPr>
          <w:szCs w:val="28"/>
        </w:rPr>
      </w:pPr>
      <w:r w:rsidRPr="00C43626">
        <w:rPr>
          <w:szCs w:val="28"/>
        </w:rPr>
        <w:t>Играть.</w:t>
      </w:r>
    </w:p>
    <w:p w:rsidR="00C43626" w:rsidRPr="005334BA" w:rsidRDefault="00C43626" w:rsidP="00C43626">
      <w:pPr>
        <w:pStyle w:val="text"/>
        <w:ind w:start="53.45pt" w:firstLine="0pt"/>
        <w:rPr>
          <w:szCs w:val="28"/>
          <w:lang w:val="en-US"/>
        </w:rPr>
      </w:pPr>
    </w:p>
    <w:p w:rsidR="00C43626" w:rsidRPr="00C43626" w:rsidRDefault="00C43626" w:rsidP="00C43626">
      <w:pPr>
        <w:pStyle w:val="text"/>
        <w:ind w:start="53.45pt" w:firstLine="0pt"/>
        <w:rPr>
          <w:szCs w:val="28"/>
        </w:rPr>
      </w:pPr>
      <w:r>
        <w:rPr>
          <w:noProof/>
          <w:szCs w:val="28"/>
          <w:lang w:bidi="ar-SA"/>
        </w:rPr>
        <w:drawing>
          <wp:anchor distT="0" distB="0" distL="114300" distR="114300" simplePos="0" relativeHeight="251716608" behindDoc="0" locked="0" layoutInCell="1" allowOverlap="1" wp14:anchorId="0DBDBA01" wp14:editId="4295768E">
            <wp:simplePos x="0" y="0"/>
            <wp:positionH relativeFrom="page">
              <wp:align>center</wp:align>
            </wp:positionH>
            <wp:positionV relativeFrom="paragraph">
              <wp:posOffset>6062</wp:posOffset>
            </wp:positionV>
            <wp:extent cx="5209309" cy="3016803"/>
            <wp:effectExtent l="0" t="0" r="0" b="0"/>
            <wp:wrapNone/>
            <wp:docPr id="2" name="Рисунок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 name="2016-12-12_23-17-22.png"/>
                    <pic:cNvPicPr/>
                  </pic:nvPicPr>
                  <pic:blipFill>
                    <a:blip r:embed="rId15">
                      <a:extLst>
                        <a:ext uri="{28A0092B-C50C-407E-A947-70E740481C1C}">
                          <a14:useLocalDpi xmlns:a14="http://schemas.microsoft.com/office/drawing/2010/main" val="0"/>
                        </a:ext>
                      </a:extLst>
                    </a:blip>
                    <a:stretch>
                      <a:fillRect/>
                    </a:stretch>
                  </pic:blipFill>
                  <pic:spPr>
                    <a:xfrm>
                      <a:off x="0" y="0"/>
                      <a:ext cx="5209309" cy="3016803"/>
                    </a:xfrm>
                    <a:prstGeom prst="rect">
                      <a:avLst/>
                    </a:prstGeom>
                  </pic:spPr>
                </pic:pic>
              </a:graphicData>
            </a:graphic>
            <wp14:sizeRelH relativeFrom="page">
              <wp14:pctWidth>0%</wp14:pctWidth>
            </wp14:sizeRelH>
            <wp14:sizeRelV relativeFrom="page">
              <wp14:pctHeight>0%</wp14:pctHeight>
            </wp14:sizeRelV>
          </wp:anchor>
        </w:drawing>
      </w: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Default="00C43626" w:rsidP="00C43626">
      <w:pPr>
        <w:pStyle w:val="text"/>
        <w:rPr>
          <w:szCs w:val="28"/>
        </w:rPr>
      </w:pPr>
    </w:p>
    <w:p w:rsidR="00C43626" w:rsidRPr="00C43626" w:rsidRDefault="00C43626" w:rsidP="00C43626">
      <w:pPr>
        <w:pStyle w:val="text"/>
        <w:rPr>
          <w:szCs w:val="28"/>
        </w:rPr>
      </w:pPr>
    </w:p>
    <w:p w:rsidR="00C43626" w:rsidRPr="00C43626" w:rsidRDefault="00C43626" w:rsidP="00C43626">
      <w:pPr>
        <w:pStyle w:val="text"/>
        <w:rPr>
          <w:szCs w:val="28"/>
        </w:rPr>
      </w:pPr>
      <w:r w:rsidRPr="00C43626">
        <w:rPr>
          <w:b/>
          <w:szCs w:val="28"/>
        </w:rPr>
        <w:t xml:space="preserve"> </w:t>
      </w:r>
      <w:r w:rsidRPr="00C43626">
        <w:rPr>
          <w:szCs w:val="28"/>
        </w:rPr>
        <w:t xml:space="preserve"> Рисунок</w:t>
      </w:r>
      <w:r>
        <w:rPr>
          <w:szCs w:val="28"/>
        </w:rPr>
        <w:t xml:space="preserve"> 6.4.1 – Игровое поле</w:t>
      </w:r>
    </w:p>
    <w:p w:rsidR="00C43626" w:rsidRDefault="00C43626" w:rsidP="00C43626">
      <w:pPr>
        <w:pStyle w:val="text"/>
        <w:rPr>
          <w:b/>
          <w:szCs w:val="28"/>
        </w:rPr>
      </w:pPr>
    </w:p>
    <w:p w:rsidR="00C43626" w:rsidRPr="00C43626" w:rsidRDefault="00C43626" w:rsidP="00C43626">
      <w:pPr>
        <w:pStyle w:val="text"/>
        <w:rPr>
          <w:b/>
          <w:szCs w:val="28"/>
        </w:rPr>
      </w:pPr>
      <w:r w:rsidRPr="00C43626">
        <w:rPr>
          <w:b/>
          <w:szCs w:val="28"/>
        </w:rPr>
        <w:t>6.5 Покупка улучшений</w:t>
      </w:r>
    </w:p>
    <w:p w:rsidR="00C43626" w:rsidRPr="00C43626" w:rsidRDefault="00C43626" w:rsidP="00C43626">
      <w:pPr>
        <w:pStyle w:val="text"/>
        <w:rPr>
          <w:szCs w:val="28"/>
        </w:rPr>
      </w:pPr>
    </w:p>
    <w:p w:rsidR="00C43626" w:rsidRPr="00C43626" w:rsidRDefault="00C43626" w:rsidP="00C43626">
      <w:pPr>
        <w:pStyle w:val="text"/>
        <w:rPr>
          <w:szCs w:val="28"/>
        </w:rPr>
      </w:pPr>
      <w:r w:rsidRPr="00C43626">
        <w:rPr>
          <w:szCs w:val="28"/>
        </w:rPr>
        <w:t>Для покупки уровня аккаунта необходимо:</w:t>
      </w:r>
    </w:p>
    <w:p w:rsidR="00C43626" w:rsidRPr="00C43626" w:rsidRDefault="00C43626" w:rsidP="00C43626">
      <w:pPr>
        <w:pStyle w:val="text"/>
        <w:numPr>
          <w:ilvl w:val="0"/>
          <w:numId w:val="37"/>
        </w:numPr>
        <w:rPr>
          <w:szCs w:val="28"/>
        </w:rPr>
      </w:pPr>
      <w:r w:rsidRPr="00C43626">
        <w:rPr>
          <w:szCs w:val="28"/>
        </w:rPr>
        <w:t>Запустить программу.</w:t>
      </w:r>
    </w:p>
    <w:p w:rsidR="00C43626" w:rsidRPr="00C43626" w:rsidRDefault="00C43626" w:rsidP="00C43626">
      <w:pPr>
        <w:pStyle w:val="text"/>
        <w:numPr>
          <w:ilvl w:val="0"/>
          <w:numId w:val="37"/>
        </w:numPr>
        <w:rPr>
          <w:szCs w:val="28"/>
        </w:rPr>
      </w:pPr>
      <w:r w:rsidRPr="00C43626">
        <w:rPr>
          <w:szCs w:val="28"/>
        </w:rPr>
        <w:t>Авторизироваться.</w:t>
      </w:r>
    </w:p>
    <w:p w:rsidR="00C43626" w:rsidRPr="00C43626" w:rsidRDefault="00C43626" w:rsidP="00C43626">
      <w:pPr>
        <w:pStyle w:val="text"/>
        <w:numPr>
          <w:ilvl w:val="0"/>
          <w:numId w:val="37"/>
        </w:numPr>
        <w:rPr>
          <w:szCs w:val="28"/>
        </w:rPr>
      </w:pPr>
      <w:r w:rsidRPr="00C43626">
        <w:rPr>
          <w:szCs w:val="28"/>
        </w:rPr>
        <w:t>Нажать кнопку покупки уровня аккаунта. (с игрового счета спишется 15,000 валюты)</w:t>
      </w:r>
    </w:p>
    <w:p w:rsidR="00C43626" w:rsidRPr="00C43626" w:rsidRDefault="00C43626" w:rsidP="00C43626">
      <w:pPr>
        <w:pStyle w:val="text"/>
        <w:rPr>
          <w:szCs w:val="28"/>
        </w:rPr>
      </w:pPr>
    </w:p>
    <w:p w:rsidR="00C43626" w:rsidRPr="00C43626" w:rsidRDefault="00C43626" w:rsidP="00C43626">
      <w:pPr>
        <w:pStyle w:val="text"/>
        <w:rPr>
          <w:szCs w:val="28"/>
        </w:rPr>
      </w:pPr>
      <w:r w:rsidRPr="00C43626">
        <w:rPr>
          <w:szCs w:val="28"/>
        </w:rPr>
        <w:t>Для покупки скорости игроку необходимо:</w:t>
      </w:r>
    </w:p>
    <w:p w:rsidR="00C43626" w:rsidRPr="00C43626" w:rsidRDefault="00C43626" w:rsidP="00C43626">
      <w:pPr>
        <w:pStyle w:val="text"/>
        <w:numPr>
          <w:ilvl w:val="0"/>
          <w:numId w:val="38"/>
        </w:numPr>
        <w:rPr>
          <w:szCs w:val="28"/>
          <w:lang w:val="en-US"/>
        </w:rPr>
      </w:pPr>
      <w:r w:rsidRPr="00C43626">
        <w:rPr>
          <w:szCs w:val="28"/>
        </w:rPr>
        <w:t>Запустить программу.</w:t>
      </w:r>
    </w:p>
    <w:p w:rsidR="00C43626" w:rsidRPr="00C43626" w:rsidRDefault="00C43626" w:rsidP="00C43626">
      <w:pPr>
        <w:pStyle w:val="text"/>
        <w:numPr>
          <w:ilvl w:val="0"/>
          <w:numId w:val="38"/>
        </w:numPr>
        <w:rPr>
          <w:szCs w:val="28"/>
          <w:lang w:val="en-US"/>
        </w:rPr>
      </w:pPr>
      <w:r w:rsidRPr="00C43626">
        <w:rPr>
          <w:szCs w:val="28"/>
        </w:rPr>
        <w:t>Авторизироваться.</w:t>
      </w:r>
    </w:p>
    <w:p w:rsidR="00240814" w:rsidRPr="00C43626" w:rsidRDefault="00C43626" w:rsidP="00240814">
      <w:pPr>
        <w:pStyle w:val="text"/>
        <w:numPr>
          <w:ilvl w:val="0"/>
          <w:numId w:val="38"/>
        </w:numPr>
        <w:rPr>
          <w:szCs w:val="28"/>
        </w:rPr>
      </w:pPr>
      <w:r w:rsidRPr="00C43626">
        <w:rPr>
          <w:szCs w:val="28"/>
        </w:rPr>
        <w:t>Нажать кнопку покупки уровня аккаунта соответствующему игроку. (с игрового счета спишется 20,000 валюты)</w:t>
      </w:r>
    </w:p>
    <w:p w:rsidR="001E6BF1" w:rsidRPr="00C43626" w:rsidRDefault="002C0B75" w:rsidP="00C43626">
      <w:pPr>
        <w:rPr>
          <w:b/>
          <w:sz w:val="28"/>
          <w:szCs w:val="28"/>
        </w:rPr>
      </w:pPr>
      <w:r w:rsidRPr="00C43626">
        <w:rPr>
          <w:b/>
          <w:sz w:val="28"/>
          <w:szCs w:val="28"/>
        </w:rPr>
        <w:br w:type="page"/>
      </w:r>
      <w:r w:rsidR="00222893" w:rsidRPr="00C43626">
        <w:rPr>
          <w:b/>
          <w:sz w:val="28"/>
          <w:szCs w:val="28"/>
        </w:rPr>
        <w:t>ЗАКЛЮЧЕНИЕ</w:t>
      </w:r>
    </w:p>
    <w:p w:rsidR="001E6BF1" w:rsidRPr="00C43626" w:rsidRDefault="00C17BD0" w:rsidP="001E6BF1">
      <w:pPr>
        <w:overflowPunct w:val="0"/>
        <w:autoSpaceDE w:val="0"/>
        <w:autoSpaceDN w:val="0"/>
        <w:adjustRightInd w:val="0"/>
        <w:ind w:firstLine="28.35pt"/>
        <w:textAlignment w:val="baseline"/>
        <w:rPr>
          <w:sz w:val="28"/>
          <w:szCs w:val="28"/>
        </w:rPr>
      </w:pPr>
      <w:r w:rsidRPr="00C43626">
        <w:rPr>
          <w:sz w:val="28"/>
          <w:szCs w:val="28"/>
        </w:rPr>
        <w:tab/>
      </w:r>
    </w:p>
    <w:p w:rsidR="00C17BD0" w:rsidRPr="00C43626" w:rsidRDefault="00C17BD0" w:rsidP="001E6BF1">
      <w:pPr>
        <w:overflowPunct w:val="0"/>
        <w:autoSpaceDE w:val="0"/>
        <w:autoSpaceDN w:val="0"/>
        <w:adjustRightInd w:val="0"/>
        <w:ind w:firstLine="28.35pt"/>
        <w:textAlignment w:val="baseline"/>
        <w:rPr>
          <w:sz w:val="28"/>
          <w:szCs w:val="28"/>
        </w:rPr>
      </w:pPr>
      <w:r w:rsidRPr="00C43626">
        <w:rPr>
          <w:sz w:val="28"/>
          <w:szCs w:val="28"/>
        </w:rPr>
        <w:t>В результате курсового проектирования было создано приложение, полностью соответствующее заранее определенным требованиям.</w:t>
      </w:r>
    </w:p>
    <w:p w:rsidR="00C17BD0" w:rsidRPr="00C43626" w:rsidRDefault="00C17BD0" w:rsidP="001E6BF1">
      <w:pPr>
        <w:overflowPunct w:val="0"/>
        <w:autoSpaceDE w:val="0"/>
        <w:autoSpaceDN w:val="0"/>
        <w:adjustRightInd w:val="0"/>
        <w:ind w:firstLine="28.35pt"/>
        <w:textAlignment w:val="baseline"/>
        <w:rPr>
          <w:sz w:val="28"/>
          <w:szCs w:val="28"/>
        </w:rPr>
      </w:pPr>
      <w:r w:rsidRPr="00C43626">
        <w:rPr>
          <w:sz w:val="28"/>
          <w:szCs w:val="28"/>
        </w:rPr>
        <w:t>Для написания приложения понадобилось знание классических алгоритмов и структур данных.</w:t>
      </w:r>
    </w:p>
    <w:p w:rsidR="005334BA" w:rsidRDefault="00C17BD0" w:rsidP="005334BA">
      <w:pPr>
        <w:overflowPunct w:val="0"/>
        <w:autoSpaceDE w:val="0"/>
        <w:autoSpaceDN w:val="0"/>
        <w:adjustRightInd w:val="0"/>
        <w:ind w:firstLine="28.35pt"/>
        <w:textAlignment w:val="baseline"/>
        <w:rPr>
          <w:sz w:val="28"/>
          <w:szCs w:val="28"/>
        </w:rPr>
      </w:pPr>
      <w:r w:rsidRPr="00C43626">
        <w:rPr>
          <w:sz w:val="28"/>
          <w:szCs w:val="28"/>
        </w:rPr>
        <w:t xml:space="preserve">Были изучены материалы по </w:t>
      </w:r>
      <w:r w:rsidR="005334BA">
        <w:rPr>
          <w:sz w:val="28"/>
          <w:szCs w:val="28"/>
        </w:rPr>
        <w:t xml:space="preserve">языку </w:t>
      </w:r>
      <w:r w:rsidR="005334BA">
        <w:rPr>
          <w:sz w:val="28"/>
          <w:szCs w:val="28"/>
          <w:lang w:val="en-US"/>
        </w:rPr>
        <w:t>C</w:t>
      </w:r>
      <w:r w:rsidR="005334BA" w:rsidRPr="005334BA">
        <w:rPr>
          <w:sz w:val="28"/>
          <w:szCs w:val="28"/>
        </w:rPr>
        <w:t xml:space="preserve">++, </w:t>
      </w:r>
      <w:r w:rsidR="005334BA">
        <w:rPr>
          <w:sz w:val="28"/>
          <w:szCs w:val="28"/>
        </w:rPr>
        <w:t xml:space="preserve">среде </w:t>
      </w:r>
      <w:r w:rsidR="005334BA">
        <w:rPr>
          <w:sz w:val="28"/>
          <w:szCs w:val="28"/>
          <w:lang w:val="en-US"/>
        </w:rPr>
        <w:t>RAD</w:t>
      </w:r>
      <w:r w:rsidR="005334BA" w:rsidRPr="005334BA">
        <w:rPr>
          <w:sz w:val="28"/>
          <w:szCs w:val="28"/>
        </w:rPr>
        <w:t xml:space="preserve"> </w:t>
      </w:r>
      <w:r w:rsidR="005334BA">
        <w:rPr>
          <w:sz w:val="28"/>
          <w:szCs w:val="28"/>
          <w:lang w:val="en-US"/>
        </w:rPr>
        <w:t>Studio</w:t>
      </w:r>
      <w:r w:rsidR="005334BA" w:rsidRPr="005334BA">
        <w:rPr>
          <w:sz w:val="28"/>
          <w:szCs w:val="28"/>
        </w:rPr>
        <w:t xml:space="preserve"> </w:t>
      </w:r>
      <w:r w:rsidR="005334BA">
        <w:rPr>
          <w:sz w:val="28"/>
          <w:szCs w:val="28"/>
        </w:rPr>
        <w:t xml:space="preserve">и фреймворку </w:t>
      </w:r>
      <w:r w:rsidR="005334BA">
        <w:rPr>
          <w:sz w:val="28"/>
          <w:szCs w:val="28"/>
          <w:lang w:val="en-US"/>
        </w:rPr>
        <w:t>FireMonkey</w:t>
      </w:r>
      <w:r w:rsidR="005334BA">
        <w:rPr>
          <w:sz w:val="28"/>
          <w:szCs w:val="28"/>
        </w:rPr>
        <w:t xml:space="preserve">. </w:t>
      </w:r>
      <w:r w:rsidRPr="00C43626">
        <w:rPr>
          <w:sz w:val="28"/>
          <w:szCs w:val="28"/>
        </w:rPr>
        <w:t>В ходе изучения литературы были получены новые знания</w:t>
      </w:r>
      <w:r w:rsidR="005334BA" w:rsidRPr="005334BA">
        <w:rPr>
          <w:sz w:val="28"/>
          <w:szCs w:val="28"/>
        </w:rPr>
        <w:t>.</w:t>
      </w:r>
    </w:p>
    <w:p w:rsidR="00C17BD0" w:rsidRPr="00C43626" w:rsidRDefault="00C17BD0" w:rsidP="005334BA">
      <w:pPr>
        <w:overflowPunct w:val="0"/>
        <w:autoSpaceDE w:val="0"/>
        <w:autoSpaceDN w:val="0"/>
        <w:adjustRightInd w:val="0"/>
        <w:ind w:firstLine="28.35pt"/>
        <w:textAlignment w:val="baseline"/>
        <w:rPr>
          <w:sz w:val="28"/>
          <w:szCs w:val="28"/>
        </w:rPr>
      </w:pPr>
      <w:r w:rsidRPr="00C43626">
        <w:rPr>
          <w:sz w:val="28"/>
          <w:szCs w:val="28"/>
        </w:rPr>
        <w:t xml:space="preserve">Изначально поставленные задачи достигнуты. Приложения получилось простым и понятным </w:t>
      </w:r>
      <w:r w:rsidR="005334BA">
        <w:rPr>
          <w:sz w:val="28"/>
          <w:szCs w:val="28"/>
        </w:rPr>
        <w:t>для пользователя.</w:t>
      </w:r>
      <w:r w:rsidRPr="00C43626">
        <w:rPr>
          <w:sz w:val="28"/>
          <w:szCs w:val="28"/>
        </w:rPr>
        <w:t xml:space="preserve"> </w:t>
      </w:r>
    </w:p>
    <w:p w:rsidR="001E6BF1" w:rsidRPr="00C43626" w:rsidRDefault="001E6BF1" w:rsidP="00B93E18">
      <w:pPr>
        <w:overflowPunct w:val="0"/>
        <w:autoSpaceDE w:val="0"/>
        <w:autoSpaceDN w:val="0"/>
        <w:adjustRightInd w:val="0"/>
        <w:ind w:firstLine="28.35pt"/>
        <w:textAlignment w:val="baseline"/>
        <w:rPr>
          <w:sz w:val="28"/>
        </w:rPr>
      </w:pPr>
    </w:p>
    <w:p w:rsidR="001E6BF1" w:rsidRPr="00C43626" w:rsidRDefault="001E6BF1" w:rsidP="001E6BF1">
      <w:pPr>
        <w:overflowPunct w:val="0"/>
        <w:autoSpaceDE w:val="0"/>
        <w:autoSpaceDN w:val="0"/>
        <w:adjustRightInd w:val="0"/>
        <w:ind w:firstLine="28.35pt"/>
        <w:jc w:val="center"/>
        <w:textAlignment w:val="baseline"/>
        <w:rPr>
          <w:sz w:val="28"/>
        </w:rPr>
      </w:pPr>
    </w:p>
    <w:p w:rsidR="001E6BF1" w:rsidRPr="00C43626" w:rsidRDefault="001E6BF1" w:rsidP="001E6BF1">
      <w:pPr>
        <w:overflowPunct w:val="0"/>
        <w:autoSpaceDE w:val="0"/>
        <w:autoSpaceDN w:val="0"/>
        <w:adjustRightInd w:val="0"/>
        <w:ind w:firstLine="28.35pt"/>
        <w:jc w:val="center"/>
        <w:textAlignment w:val="baseline"/>
        <w:rPr>
          <w:sz w:val="28"/>
        </w:rPr>
      </w:pPr>
    </w:p>
    <w:p w:rsidR="001E6BF1" w:rsidRPr="00C43626"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1E6BF1" w:rsidRDefault="001E6BF1" w:rsidP="001E6BF1">
      <w:pPr>
        <w:overflowPunct w:val="0"/>
        <w:autoSpaceDE w:val="0"/>
        <w:autoSpaceDN w:val="0"/>
        <w:adjustRightInd w:val="0"/>
        <w:ind w:firstLine="28.35pt"/>
        <w:jc w:val="center"/>
        <w:textAlignment w:val="baseline"/>
        <w:rPr>
          <w:sz w:val="28"/>
        </w:rPr>
      </w:pPr>
    </w:p>
    <w:p w:rsidR="00222893" w:rsidRDefault="00222893" w:rsidP="001E6BF1">
      <w:pPr>
        <w:overflowPunct w:val="0"/>
        <w:autoSpaceDE w:val="0"/>
        <w:autoSpaceDN w:val="0"/>
        <w:adjustRightInd w:val="0"/>
        <w:ind w:firstLine="28.35pt"/>
        <w:textAlignment w:val="baseline"/>
        <w:rPr>
          <w:b/>
          <w:sz w:val="28"/>
        </w:rPr>
      </w:pPr>
    </w:p>
    <w:p w:rsidR="001E6BF1" w:rsidRPr="00174652" w:rsidRDefault="002C0B75" w:rsidP="00053F4C">
      <w:pPr>
        <w:overflowPunct w:val="0"/>
        <w:autoSpaceDE w:val="0"/>
        <w:autoSpaceDN w:val="0"/>
        <w:adjustRightInd w:val="0"/>
        <w:jc w:val="center"/>
        <w:textAlignment w:val="baseline"/>
        <w:rPr>
          <w:b/>
          <w:sz w:val="28"/>
        </w:rPr>
      </w:pPr>
      <w:r>
        <w:rPr>
          <w:b/>
          <w:sz w:val="28"/>
        </w:rPr>
        <w:br w:type="page"/>
      </w:r>
      <w:r w:rsidR="00F25164">
        <w:rPr>
          <w:b/>
          <w:sz w:val="28"/>
        </w:rPr>
        <w:t>СПИСОК ИСПОЛЬЗОВАННЫХ ИСТОЧНИКОВ</w:t>
      </w:r>
    </w:p>
    <w:p w:rsidR="001E6BF1" w:rsidRDefault="001E6BF1" w:rsidP="001E6BF1">
      <w:pPr>
        <w:overflowPunct w:val="0"/>
        <w:autoSpaceDE w:val="0"/>
        <w:autoSpaceDN w:val="0"/>
        <w:adjustRightInd w:val="0"/>
        <w:ind w:firstLine="28.35pt"/>
        <w:textAlignment w:val="baseline"/>
        <w:rPr>
          <w:sz w:val="28"/>
        </w:rPr>
      </w:pPr>
    </w:p>
    <w:p w:rsidR="001C6D4C" w:rsidRDefault="00CC17FB" w:rsidP="001C6D4C">
      <w:pPr>
        <w:spacing w:before="5pt" w:beforeAutospacing="1" w:after="5pt" w:afterAutospacing="1"/>
        <w:ind w:start="18pt"/>
        <w:rPr>
          <w:iCs/>
          <w:sz w:val="28"/>
          <w:szCs w:val="28"/>
        </w:rPr>
      </w:pPr>
      <w:r w:rsidRPr="00CC17FB">
        <w:rPr>
          <w:iCs/>
          <w:sz w:val="28"/>
          <w:szCs w:val="28"/>
        </w:rPr>
        <w:t xml:space="preserve">[1] </w:t>
      </w:r>
      <w:r w:rsidR="005334BA">
        <w:rPr>
          <w:iCs/>
          <w:sz w:val="28"/>
          <w:szCs w:val="28"/>
        </w:rPr>
        <w:t>Футбол</w:t>
      </w:r>
      <w:r w:rsidR="005334BA" w:rsidRPr="005334BA">
        <w:rPr>
          <w:iCs/>
          <w:sz w:val="28"/>
          <w:szCs w:val="28"/>
        </w:rPr>
        <w:t xml:space="preserve"> </w:t>
      </w:r>
      <w:r w:rsidR="005334BA">
        <w:rPr>
          <w:iCs/>
          <w:sz w:val="28"/>
          <w:szCs w:val="28"/>
        </w:rPr>
        <w:t>в</w:t>
      </w:r>
      <w:r w:rsidR="00C17BD0">
        <w:rPr>
          <w:iCs/>
          <w:sz w:val="28"/>
          <w:szCs w:val="28"/>
        </w:rPr>
        <w:t xml:space="preserve">икипедия </w:t>
      </w:r>
      <w:r w:rsidR="002909C1" w:rsidRPr="002909C1">
        <w:rPr>
          <w:iCs/>
          <w:sz w:val="28"/>
          <w:szCs w:val="28"/>
        </w:rPr>
        <w:t>https://ru.wikipedia.org/wiki/</w:t>
      </w:r>
      <w:r w:rsidR="002909C1">
        <w:rPr>
          <w:iCs/>
          <w:sz w:val="28"/>
          <w:szCs w:val="28"/>
        </w:rPr>
        <w:t>Футбол</w:t>
      </w:r>
    </w:p>
    <w:p w:rsidR="00571F3D" w:rsidRPr="00BF61BB" w:rsidRDefault="001C6D4C" w:rsidP="001C6D4C">
      <w:pPr>
        <w:spacing w:before="5pt" w:beforeAutospacing="1" w:after="5pt" w:afterAutospacing="1"/>
        <w:ind w:start="18pt"/>
        <w:rPr>
          <w:iCs/>
          <w:sz w:val="28"/>
          <w:szCs w:val="28"/>
        </w:rPr>
      </w:pPr>
      <w:r>
        <w:rPr>
          <w:iCs/>
          <w:sz w:val="28"/>
          <w:szCs w:val="28"/>
        </w:rPr>
        <w:t>[2</w:t>
      </w:r>
      <w:r w:rsidRPr="00CC17FB">
        <w:rPr>
          <w:iCs/>
          <w:sz w:val="28"/>
          <w:szCs w:val="28"/>
        </w:rPr>
        <w:t xml:space="preserve">] </w:t>
      </w:r>
      <w:r w:rsidR="002909C1">
        <w:rPr>
          <w:iCs/>
          <w:sz w:val="28"/>
          <w:szCs w:val="28"/>
        </w:rPr>
        <w:t xml:space="preserve">Игра 11х11 </w:t>
      </w:r>
      <w:r w:rsidR="00E34B88" w:rsidRPr="00E34B88">
        <w:rPr>
          <w:iCs/>
          <w:sz w:val="28"/>
          <w:szCs w:val="28"/>
        </w:rPr>
        <w:t>http://11x11.ru</w:t>
      </w:r>
    </w:p>
    <w:p w:rsidR="00E34B88" w:rsidRPr="00BF61BB" w:rsidRDefault="00E34B88" w:rsidP="001C6D4C">
      <w:pPr>
        <w:spacing w:before="5pt" w:beforeAutospacing="1" w:after="5pt" w:afterAutospacing="1"/>
        <w:ind w:start="18pt"/>
        <w:rPr>
          <w:iCs/>
          <w:sz w:val="28"/>
          <w:szCs w:val="28"/>
        </w:rPr>
      </w:pPr>
      <w:r w:rsidRPr="00BF61BB">
        <w:rPr>
          <w:iCs/>
          <w:sz w:val="28"/>
          <w:szCs w:val="28"/>
        </w:rPr>
        <w:t xml:space="preserve">[3] </w:t>
      </w:r>
      <w:r w:rsidR="005334BA">
        <w:rPr>
          <w:iCs/>
          <w:sz w:val="28"/>
          <w:szCs w:val="28"/>
          <w:lang w:val="en-US"/>
        </w:rPr>
        <w:t>FIFA</w:t>
      </w:r>
      <w:r w:rsidR="005334BA" w:rsidRPr="005334BA">
        <w:rPr>
          <w:iCs/>
          <w:sz w:val="28"/>
          <w:szCs w:val="28"/>
        </w:rPr>
        <w:t xml:space="preserve"> </w:t>
      </w:r>
      <w:r w:rsidR="005334BA">
        <w:rPr>
          <w:iCs/>
          <w:sz w:val="28"/>
          <w:szCs w:val="28"/>
        </w:rPr>
        <w:t>в</w:t>
      </w:r>
      <w:r w:rsidRPr="00BF61BB">
        <w:rPr>
          <w:iCs/>
          <w:sz w:val="28"/>
          <w:szCs w:val="28"/>
        </w:rPr>
        <w:t xml:space="preserve">икипедия </w:t>
      </w:r>
      <w:hyperlink r:id="rId16" w:history="1">
        <w:r w:rsidR="00BF61BB" w:rsidRPr="00BF61BB">
          <w:rPr>
            <w:rStyle w:val="af0"/>
            <w:iCs/>
            <w:sz w:val="28"/>
            <w:szCs w:val="28"/>
          </w:rPr>
          <w:t>https://ru.wikipedia.org/wiki/FIFA_(серия_игр)</w:t>
        </w:r>
      </w:hyperlink>
    </w:p>
    <w:p w:rsidR="00BF61BB" w:rsidRPr="00BF61BB" w:rsidRDefault="00BF61BB" w:rsidP="001C6D4C">
      <w:pPr>
        <w:spacing w:before="5pt" w:beforeAutospacing="1" w:after="5pt" w:afterAutospacing="1"/>
        <w:ind w:start="18pt"/>
        <w:rPr>
          <w:sz w:val="28"/>
          <w:szCs w:val="28"/>
        </w:rPr>
      </w:pPr>
      <w:r w:rsidRPr="00BF61BB">
        <w:rPr>
          <w:sz w:val="28"/>
          <w:szCs w:val="28"/>
        </w:rPr>
        <w:t xml:space="preserve">[4] </w:t>
      </w:r>
      <w:r w:rsidR="005334BA">
        <w:rPr>
          <w:sz w:val="28"/>
          <w:szCs w:val="28"/>
          <w:lang w:val="en-US"/>
        </w:rPr>
        <w:t>C</w:t>
      </w:r>
      <w:r w:rsidR="005334BA" w:rsidRPr="005334BA">
        <w:rPr>
          <w:sz w:val="28"/>
          <w:szCs w:val="28"/>
        </w:rPr>
        <w:t xml:space="preserve">++ </w:t>
      </w:r>
      <w:r w:rsidR="005334BA">
        <w:rPr>
          <w:sz w:val="28"/>
          <w:szCs w:val="28"/>
        </w:rPr>
        <w:t>в</w:t>
      </w:r>
      <w:r w:rsidRPr="00BF61BB">
        <w:rPr>
          <w:sz w:val="28"/>
          <w:szCs w:val="28"/>
        </w:rPr>
        <w:t>икипедия https://ru.wikipedia.org/wiki/C%2B%2B</w:t>
      </w:r>
    </w:p>
    <w:p w:rsidR="00571F3D" w:rsidRPr="005334BA" w:rsidRDefault="005334BA" w:rsidP="00571F3D">
      <w:pPr>
        <w:overflowPunct w:val="0"/>
        <w:autoSpaceDE w:val="0"/>
        <w:autoSpaceDN w:val="0"/>
        <w:adjustRightInd w:val="0"/>
        <w:ind w:firstLine="18pt"/>
        <w:textAlignment w:val="baseline"/>
        <w:rPr>
          <w:sz w:val="28"/>
          <w:lang w:val="en-US"/>
        </w:rPr>
      </w:pPr>
      <w:r>
        <w:rPr>
          <w:sz w:val="28"/>
          <w:lang w:val="en-US"/>
        </w:rPr>
        <w:t xml:space="preserve">[5] RAD Studio </w:t>
      </w:r>
      <w:r w:rsidRPr="005334BA">
        <w:rPr>
          <w:sz w:val="28"/>
          <w:lang w:val="en-US"/>
        </w:rPr>
        <w:t>https://www.embarcadero.com/ru/products/rad-studio</w:t>
      </w:r>
    </w:p>
    <w:p w:rsidR="001C6D4C" w:rsidRPr="00571F3D" w:rsidRDefault="001C6D4C" w:rsidP="00571F3D">
      <w:pPr>
        <w:overflowPunct w:val="0"/>
        <w:autoSpaceDE w:val="0"/>
        <w:autoSpaceDN w:val="0"/>
        <w:adjustRightInd w:val="0"/>
        <w:ind w:firstLine="18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1E6BF1" w:rsidRPr="008D4239" w:rsidRDefault="001E6BF1" w:rsidP="001E6BF1">
      <w:pPr>
        <w:overflowPunct w:val="0"/>
        <w:autoSpaceDE w:val="0"/>
        <w:autoSpaceDN w:val="0"/>
        <w:adjustRightInd w:val="0"/>
        <w:ind w:firstLine="28.35pt"/>
        <w:textAlignment w:val="baseline"/>
        <w:rPr>
          <w:sz w:val="28"/>
          <w:lang w:val="en-US"/>
        </w:rPr>
      </w:pPr>
    </w:p>
    <w:p w:rsidR="0054275D" w:rsidRPr="008D4239" w:rsidRDefault="0054275D"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084174" w:rsidRPr="008D4239" w:rsidRDefault="00084174"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Default="00571F3D" w:rsidP="00593E5F">
      <w:pPr>
        <w:overflowPunct w:val="0"/>
        <w:autoSpaceDE w:val="0"/>
        <w:autoSpaceDN w:val="0"/>
        <w:adjustRightInd w:val="0"/>
        <w:textAlignment w:val="baseline"/>
        <w:rPr>
          <w:sz w:val="28"/>
          <w:lang w:val="en-US"/>
        </w:rPr>
      </w:pPr>
    </w:p>
    <w:p w:rsidR="00593E5F" w:rsidRPr="008D4239" w:rsidRDefault="00593E5F" w:rsidP="00593E5F">
      <w:pPr>
        <w:overflowPunct w:val="0"/>
        <w:autoSpaceDE w:val="0"/>
        <w:autoSpaceDN w:val="0"/>
        <w:adjustRightInd w:val="0"/>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571F3D" w:rsidRPr="008D4239" w:rsidRDefault="00571F3D" w:rsidP="001E6BF1">
      <w:pPr>
        <w:overflowPunct w:val="0"/>
        <w:autoSpaceDE w:val="0"/>
        <w:autoSpaceDN w:val="0"/>
        <w:adjustRightInd w:val="0"/>
        <w:jc w:val="center"/>
        <w:textAlignment w:val="baseline"/>
        <w:rPr>
          <w:sz w:val="28"/>
          <w:lang w:val="en-US"/>
        </w:rPr>
      </w:pPr>
    </w:p>
    <w:p w:rsidR="00084174" w:rsidRDefault="00084174" w:rsidP="007D7BF8">
      <w:pPr>
        <w:overflowPunct w:val="0"/>
        <w:autoSpaceDE w:val="0"/>
        <w:autoSpaceDN w:val="0"/>
        <w:adjustRightInd w:val="0"/>
        <w:textAlignment w:val="baseline"/>
        <w:rPr>
          <w:sz w:val="28"/>
          <w:lang w:val="en-US"/>
        </w:rPr>
      </w:pPr>
    </w:p>
    <w:p w:rsidR="0015745E" w:rsidRDefault="0015745E" w:rsidP="007D7BF8">
      <w:pPr>
        <w:overflowPunct w:val="0"/>
        <w:autoSpaceDE w:val="0"/>
        <w:autoSpaceDN w:val="0"/>
        <w:adjustRightInd w:val="0"/>
        <w:textAlignment w:val="baseline"/>
        <w:rPr>
          <w:sz w:val="28"/>
          <w:lang w:val="en-US"/>
        </w:rPr>
      </w:pPr>
    </w:p>
    <w:p w:rsidR="005334BA" w:rsidRDefault="005334BA" w:rsidP="007D7BF8">
      <w:pPr>
        <w:overflowPunct w:val="0"/>
        <w:autoSpaceDE w:val="0"/>
        <w:autoSpaceDN w:val="0"/>
        <w:adjustRightInd w:val="0"/>
        <w:textAlignment w:val="baseline"/>
        <w:rPr>
          <w:sz w:val="28"/>
          <w:lang w:val="en-US"/>
        </w:rPr>
      </w:pPr>
    </w:p>
    <w:p w:rsidR="005334BA" w:rsidRDefault="005334BA" w:rsidP="007D7BF8">
      <w:pPr>
        <w:overflowPunct w:val="0"/>
        <w:autoSpaceDE w:val="0"/>
        <w:autoSpaceDN w:val="0"/>
        <w:adjustRightInd w:val="0"/>
        <w:textAlignment w:val="baseline"/>
        <w:rPr>
          <w:sz w:val="28"/>
          <w:lang w:val="en-US"/>
        </w:rPr>
      </w:pPr>
    </w:p>
    <w:p w:rsidR="005334BA" w:rsidRPr="008D4239" w:rsidRDefault="005334BA" w:rsidP="007D7BF8">
      <w:pPr>
        <w:overflowPunct w:val="0"/>
        <w:autoSpaceDE w:val="0"/>
        <w:autoSpaceDN w:val="0"/>
        <w:adjustRightInd w:val="0"/>
        <w:textAlignment w:val="baseline"/>
        <w:rPr>
          <w:sz w:val="28"/>
          <w:lang w:val="en-US"/>
        </w:rPr>
      </w:pPr>
    </w:p>
    <w:p w:rsidR="001E6BF1" w:rsidRPr="00174652" w:rsidRDefault="00222893" w:rsidP="001E6BF1">
      <w:pPr>
        <w:overflowPunct w:val="0"/>
        <w:autoSpaceDE w:val="0"/>
        <w:autoSpaceDN w:val="0"/>
        <w:adjustRightInd w:val="0"/>
        <w:jc w:val="center"/>
        <w:textAlignment w:val="baseline"/>
        <w:rPr>
          <w:b/>
          <w:sz w:val="28"/>
        </w:rPr>
      </w:pPr>
      <w:r w:rsidRPr="00174652">
        <w:rPr>
          <w:b/>
          <w:sz w:val="28"/>
        </w:rPr>
        <w:t>ПРИЛОЖЕНИЕ А</w:t>
      </w:r>
    </w:p>
    <w:p w:rsidR="001E6BF1" w:rsidRPr="00AA23E2" w:rsidRDefault="00222893" w:rsidP="0054275D">
      <w:pPr>
        <w:overflowPunct w:val="0"/>
        <w:autoSpaceDE w:val="0"/>
        <w:autoSpaceDN w:val="0"/>
        <w:adjustRightInd w:val="0"/>
        <w:jc w:val="center"/>
        <w:textAlignment w:val="baseline"/>
        <w:rPr>
          <w:b/>
          <w:sz w:val="28"/>
        </w:rPr>
      </w:pPr>
      <w:r w:rsidRPr="00AA23E2">
        <w:rPr>
          <w:b/>
          <w:sz w:val="28"/>
        </w:rPr>
        <w:t>(обязательное)</w:t>
      </w:r>
    </w:p>
    <w:p w:rsidR="0054275D" w:rsidRPr="008D4239" w:rsidRDefault="0054275D" w:rsidP="0054275D">
      <w:pPr>
        <w:overflowPunct w:val="0"/>
        <w:autoSpaceDE w:val="0"/>
        <w:autoSpaceDN w:val="0"/>
        <w:adjustRightInd w:val="0"/>
        <w:jc w:val="center"/>
        <w:textAlignment w:val="baseline"/>
        <w:rPr>
          <w:b/>
          <w:sz w:val="28"/>
        </w:rPr>
      </w:pPr>
      <w:r w:rsidRPr="00AA23E2">
        <w:rPr>
          <w:b/>
          <w:sz w:val="28"/>
        </w:rPr>
        <w:t>Текст</w:t>
      </w:r>
      <w:r w:rsidR="00695CCF" w:rsidRPr="008D4239">
        <w:rPr>
          <w:b/>
          <w:sz w:val="28"/>
        </w:rPr>
        <w:t xml:space="preserve"> </w:t>
      </w:r>
      <w:r w:rsidRPr="00AA23E2">
        <w:rPr>
          <w:b/>
          <w:sz w:val="28"/>
        </w:rPr>
        <w:t>модуля</w:t>
      </w:r>
      <w:r w:rsidRPr="008D4239">
        <w:rPr>
          <w:b/>
          <w:sz w:val="28"/>
        </w:rPr>
        <w:t xml:space="preserve"> </w:t>
      </w:r>
      <w:r w:rsidR="00BC6420">
        <w:rPr>
          <w:b/>
          <w:sz w:val="28"/>
          <w:lang w:val="en-US"/>
        </w:rPr>
        <w:t>Unit</w:t>
      </w:r>
      <w:r w:rsidR="005334BA">
        <w:rPr>
          <w:b/>
          <w:sz w:val="28"/>
          <w:lang w:val="en-US"/>
        </w:rPr>
        <w:t>Auth</w:t>
      </w:r>
    </w:p>
    <w:p w:rsidR="005334BA" w:rsidRDefault="005334BA" w:rsidP="005334BA">
      <w:pPr>
        <w:overflowPunct w:val="0"/>
        <w:autoSpaceDE w:val="0"/>
        <w:autoSpaceDN w:val="0"/>
        <w:adjustRightInd w:val="0"/>
        <w:textAlignment w:val="baseline"/>
        <w:rPr>
          <w:rFonts w:ascii="Courier New" w:hAnsi="Courier New" w:cs="Courier New"/>
          <w:noProof/>
          <w:sz w:val="20"/>
        </w:rPr>
      </w:pP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rPr>
        <w:t>//</w:t>
      </w:r>
      <w:r>
        <w:rPr>
          <w:rFonts w:ascii="Courier New" w:hAnsi="Courier New" w:cs="Courier New"/>
          <w:noProof/>
          <w:sz w:val="20"/>
          <w:lang w:val="en-US"/>
        </w:rPr>
        <w:t>UnitAuth.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rPr>
      </w:pPr>
    </w:p>
    <w:p w:rsidR="005334BA" w:rsidRPr="005334BA" w:rsidRDefault="005334BA" w:rsidP="005334BA">
      <w:pPr>
        <w:overflowPunct w:val="0"/>
        <w:autoSpaceDE w:val="0"/>
        <w:autoSpaceDN w:val="0"/>
        <w:adjustRightInd w:val="0"/>
        <w:textAlignment w:val="baseline"/>
        <w:rPr>
          <w:rFonts w:ascii="Courier New" w:hAnsi="Courier New" w:cs="Courier New"/>
          <w:noProof/>
          <w:sz w:val="20"/>
        </w:rPr>
      </w:pPr>
      <w:r w:rsidRPr="005334BA">
        <w:rPr>
          <w:rFonts w:ascii="Courier New" w:hAnsi="Courier New" w:cs="Courier New"/>
          <w:noProof/>
          <w:sz w:val="20"/>
        </w:rPr>
        <w:t>#ifndef UnitAuth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define UnitAuth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System.Classe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Control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Form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ComboEdit.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Controls.Presentation.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Edit.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StdCtrl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lt;FMX.Types.hpp&g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include "ClassTUdb.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class TFormAuth : public TForm</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__published:</w:t>
      </w:r>
      <w:r w:rsidRPr="005334BA">
        <w:rPr>
          <w:rFonts w:ascii="Courier New" w:hAnsi="Courier New" w:cs="Courier New"/>
          <w:noProof/>
          <w:sz w:val="20"/>
          <w:lang w:val="en-US"/>
        </w:rPr>
        <w:tab/>
        <w:t>// IDE-managed Components</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Button *ButtonLogin;</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Button *ButtonRegist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Edit *EditUsername;</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Label *LabelUsername;</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TLabel *Label1;</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ButtonLoginClick(TObject *Send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FormShow(TObject *Send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ButtonRegisterClick(TObject *Send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FormCloseQuery(TObject *Sender, bool &amp;CanClose);</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void __fastcall EditUsernameKeyDown(TObject *Sender, WORD &amp;Key, System::WideChar &amp;KeyCha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 xml:space="preserve">          TShiftState Shif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private:</w:t>
      </w:r>
      <w:r w:rsidRPr="005334BA">
        <w:rPr>
          <w:rFonts w:ascii="Courier New" w:hAnsi="Courier New" w:cs="Courier New"/>
          <w:noProof/>
          <w:sz w:val="20"/>
          <w:lang w:val="en-US"/>
        </w:rPr>
        <w:tab/>
        <w:t>// User declarations</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public:</w:t>
      </w:r>
      <w:r w:rsidRPr="005334BA">
        <w:rPr>
          <w:rFonts w:ascii="Courier New" w:hAnsi="Courier New" w:cs="Courier New"/>
          <w:noProof/>
          <w:sz w:val="20"/>
          <w:lang w:val="en-US"/>
        </w:rPr>
        <w:tab/>
      </w:r>
      <w:r w:rsidRPr="005334BA">
        <w:rPr>
          <w:rFonts w:ascii="Courier New" w:hAnsi="Courier New" w:cs="Courier New"/>
          <w:noProof/>
          <w:sz w:val="20"/>
          <w:lang w:val="en-US"/>
        </w:rPr>
        <w:tab/>
        <w:t>// User declarations</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ab/>
        <w:t>__fastcall TFormAuth(TComponent* Owner);</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extern PACKAGE TFormAuth *FormAuth;</w:t>
      </w:r>
    </w:p>
    <w:p w:rsidR="005334BA"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4A1D0E" w:rsidRPr="005334BA" w:rsidRDefault="005334BA" w:rsidP="005334BA">
      <w:pPr>
        <w:overflowPunct w:val="0"/>
        <w:autoSpaceDE w:val="0"/>
        <w:autoSpaceDN w:val="0"/>
        <w:adjustRightInd w:val="0"/>
        <w:textAlignment w:val="baseline"/>
        <w:rPr>
          <w:rFonts w:ascii="Courier New" w:hAnsi="Courier New" w:cs="Courier New"/>
          <w:noProof/>
          <w:sz w:val="20"/>
          <w:lang w:val="en-US"/>
        </w:rPr>
      </w:pPr>
      <w:r w:rsidRPr="005334BA">
        <w:rPr>
          <w:rFonts w:ascii="Courier New" w:hAnsi="Courier New" w:cs="Courier New"/>
          <w:noProof/>
          <w:sz w:val="20"/>
          <w:lang w:val="en-US"/>
        </w:rPr>
        <w:t>#endif</w:t>
      </w:r>
    </w:p>
    <w:p w:rsidR="009E02A8" w:rsidRPr="005334BA" w:rsidRDefault="009E02A8" w:rsidP="009E02A8">
      <w:pPr>
        <w:overflowPunct w:val="0"/>
        <w:autoSpaceDE w:val="0"/>
        <w:autoSpaceDN w:val="0"/>
        <w:adjustRightInd w:val="0"/>
        <w:jc w:val="center"/>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r w:rsidR="005050A8">
        <w:rPr>
          <w:rFonts w:ascii="Courier New" w:hAnsi="Courier New" w:cs="Courier New"/>
          <w:noProof/>
          <w:sz w:val="20"/>
          <w:lang w:val="en-US"/>
        </w:rPr>
        <w:t>UnitAuth.cpp</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include &lt;fmx.h&g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pragma hdrstop</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include "UnitAuth.h"</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pragma package(smart_ini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pragma resource "*.fmx"</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TFormAuth *FormAuth;</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TUdb Udb;</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__fastcall TFormAuth::TFormAuth(TComponent* Own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 TForm(Own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string UnicodeToString(UnicodeString us)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string result = AnsiString(us.t_str()).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return resul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ButtonLoginClick(TObject *Send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string username = UnicodeToString(EditUsername-&gt;Tex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pid.value = Udb.log(usernam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lang w:val="en-US"/>
        </w:rPr>
        <w:tab/>
      </w:r>
      <w:r w:rsidRPr="005334BA">
        <w:rPr>
          <w:rFonts w:ascii="Courier New" w:hAnsi="Courier New" w:cs="Courier New"/>
          <w:noProof/>
          <w:sz w:val="20"/>
        </w:rPr>
        <w:t>if (Udb.pid.value &gt; - 1)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ab/>
      </w:r>
      <w:r w:rsidRPr="005334BA">
        <w:rPr>
          <w:rFonts w:ascii="Courier New" w:hAnsi="Courier New" w:cs="Courier New"/>
          <w:noProof/>
          <w:sz w:val="20"/>
        </w:rPr>
        <w:tab/>
        <w:t>string msg = "Вы были успешно авторизированы под ником " + username +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rPr>
        <w:tab/>
      </w:r>
      <w:r w:rsidRPr="005334BA">
        <w:rPr>
          <w:rFonts w:ascii="Courier New" w:hAnsi="Courier New" w:cs="Courier New"/>
          <w:noProof/>
          <w:sz w:val="20"/>
        </w:rPr>
        <w:tab/>
      </w:r>
      <w:r w:rsidRPr="005334BA">
        <w:rPr>
          <w:rFonts w:ascii="Courier New" w:hAnsi="Courier New" w:cs="Courier New"/>
          <w:noProof/>
          <w:sz w:val="20"/>
          <w:lang w:val="en-US"/>
        </w:rPr>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Udb.pid.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 xml:space="preserve">        FormAuth-&gt;Clos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 else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tring msg = "</w:t>
      </w:r>
      <w:r w:rsidRPr="005334BA">
        <w:rPr>
          <w:rFonts w:ascii="Courier New" w:hAnsi="Courier New" w:cs="Courier New"/>
          <w:noProof/>
          <w:sz w:val="20"/>
        </w:rPr>
        <w:t>Пользователя</w:t>
      </w:r>
      <w:r w:rsidRPr="005334BA">
        <w:rPr>
          <w:rFonts w:ascii="Courier New" w:hAnsi="Courier New" w:cs="Courier New"/>
          <w:noProof/>
          <w:sz w:val="20"/>
          <w:lang w:val="en-US"/>
        </w:rPr>
        <w:t xml:space="preserve"> </w:t>
      </w:r>
      <w:r w:rsidRPr="005334BA">
        <w:rPr>
          <w:rFonts w:ascii="Courier New" w:hAnsi="Courier New" w:cs="Courier New"/>
          <w:noProof/>
          <w:sz w:val="20"/>
        </w:rPr>
        <w:t>с</w:t>
      </w:r>
      <w:r w:rsidRPr="005334BA">
        <w:rPr>
          <w:rFonts w:ascii="Courier New" w:hAnsi="Courier New" w:cs="Courier New"/>
          <w:noProof/>
          <w:sz w:val="20"/>
          <w:lang w:val="en-US"/>
        </w:rPr>
        <w:t xml:space="preserve"> </w:t>
      </w:r>
      <w:r w:rsidRPr="005334BA">
        <w:rPr>
          <w:rFonts w:ascii="Courier New" w:hAnsi="Courier New" w:cs="Courier New"/>
          <w:noProof/>
          <w:sz w:val="20"/>
        </w:rPr>
        <w:t>ником</w:t>
      </w:r>
      <w:r w:rsidRPr="005334BA">
        <w:rPr>
          <w:rFonts w:ascii="Courier New" w:hAnsi="Courier New" w:cs="Courier New"/>
          <w:noProof/>
          <w:sz w:val="20"/>
          <w:lang w:val="en-US"/>
        </w:rPr>
        <w:t xml:space="preserve"> " + username + " </w:t>
      </w:r>
      <w:r w:rsidRPr="005334BA">
        <w:rPr>
          <w:rFonts w:ascii="Courier New" w:hAnsi="Courier New" w:cs="Courier New"/>
          <w:noProof/>
          <w:sz w:val="20"/>
        </w:rPr>
        <w:t>не</w:t>
      </w:r>
      <w:r w:rsidRPr="005334BA">
        <w:rPr>
          <w:rFonts w:ascii="Courier New" w:hAnsi="Courier New" w:cs="Courier New"/>
          <w:noProof/>
          <w:sz w:val="20"/>
          <w:lang w:val="en-US"/>
        </w:rPr>
        <w:t xml:space="preserve"> </w:t>
      </w:r>
      <w:r w:rsidRPr="005334BA">
        <w:rPr>
          <w:rFonts w:ascii="Courier New" w:hAnsi="Courier New" w:cs="Courier New"/>
          <w:noProof/>
          <w:sz w:val="20"/>
        </w:rPr>
        <w:t>существует</w:t>
      </w:r>
      <w:r w:rsidRPr="005334BA">
        <w:rPr>
          <w:rFonts w:ascii="Courier New" w:hAnsi="Courier New" w:cs="Courier New"/>
          <w:noProof/>
          <w:sz w:val="20"/>
          <w:lang w:val="en-US"/>
        </w:rPr>
        <w:t xml:space="preserve">. </w:t>
      </w:r>
      <w:r w:rsidRPr="005334BA">
        <w:rPr>
          <w:rFonts w:ascii="Courier New" w:hAnsi="Courier New" w:cs="Courier New"/>
          <w:noProof/>
          <w:sz w:val="20"/>
        </w:rPr>
        <w:t>Сперва</w:t>
      </w:r>
      <w:r w:rsidRPr="005334BA">
        <w:rPr>
          <w:rFonts w:ascii="Courier New" w:hAnsi="Courier New" w:cs="Courier New"/>
          <w:noProof/>
          <w:sz w:val="20"/>
          <w:lang w:val="en-US"/>
        </w:rPr>
        <w:t xml:space="preserve"> </w:t>
      </w:r>
      <w:r w:rsidRPr="005334BA">
        <w:rPr>
          <w:rFonts w:ascii="Courier New" w:hAnsi="Courier New" w:cs="Courier New"/>
          <w:noProof/>
          <w:sz w:val="20"/>
        </w:rPr>
        <w:t>нужно</w:t>
      </w:r>
      <w:r w:rsidRPr="005334BA">
        <w:rPr>
          <w:rFonts w:ascii="Courier New" w:hAnsi="Courier New" w:cs="Courier New"/>
          <w:noProof/>
          <w:sz w:val="20"/>
          <w:lang w:val="en-US"/>
        </w:rPr>
        <w:t xml:space="preserve"> </w:t>
      </w:r>
      <w:r w:rsidRPr="005334BA">
        <w:rPr>
          <w:rFonts w:ascii="Courier New" w:hAnsi="Courier New" w:cs="Courier New"/>
          <w:noProof/>
          <w:sz w:val="20"/>
        </w:rPr>
        <w:t>зарегистрироваться</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FormShow(TObject *Send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pid.in();</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in();</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Label1-&gt;Text = ("</w:t>
      </w:r>
      <w:r w:rsidRPr="005334BA">
        <w:rPr>
          <w:rFonts w:ascii="Courier New" w:hAnsi="Courier New" w:cs="Courier New"/>
          <w:noProof/>
          <w:sz w:val="20"/>
        </w:rPr>
        <w:t>Всего</w:t>
      </w:r>
      <w:r w:rsidRPr="005334BA">
        <w:rPr>
          <w:rFonts w:ascii="Courier New" w:hAnsi="Courier New" w:cs="Courier New"/>
          <w:noProof/>
          <w:sz w:val="20"/>
          <w:lang w:val="en-US"/>
        </w:rPr>
        <w:t xml:space="preserve"> </w:t>
      </w:r>
      <w:r w:rsidRPr="005334BA">
        <w:rPr>
          <w:rFonts w:ascii="Courier New" w:hAnsi="Courier New" w:cs="Courier New"/>
          <w:noProof/>
          <w:sz w:val="20"/>
        </w:rPr>
        <w:t>пользователей</w:t>
      </w:r>
      <w:r w:rsidRPr="005334BA">
        <w:rPr>
          <w:rFonts w:ascii="Courier New" w:hAnsi="Courier New" w:cs="Courier New"/>
          <w:noProof/>
          <w:sz w:val="20"/>
          <w:lang w:val="en-US"/>
        </w:rPr>
        <w:t>: " + ToStr(Udb.length())).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ButtonRegisterClick(TObject *Sende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TProfile profil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name = UnicodeToString(EditUsername-&gt;Tex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cash = 300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wins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name = "</w:t>
      </w:r>
      <w:r w:rsidRPr="005334BA">
        <w:rPr>
          <w:rFonts w:ascii="Courier New" w:hAnsi="Courier New" w:cs="Courier New"/>
          <w:noProof/>
          <w:sz w:val="20"/>
        </w:rPr>
        <w:t>Иван</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surname = "</w:t>
      </w:r>
      <w:r w:rsidRPr="005334BA">
        <w:rPr>
          <w:rFonts w:ascii="Courier New" w:hAnsi="Courier New" w:cs="Courier New"/>
          <w:noProof/>
          <w:sz w:val="20"/>
        </w:rPr>
        <w:t>Петрович</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0].speed = 3;</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name = "</w:t>
      </w:r>
      <w:r w:rsidRPr="005334BA">
        <w:rPr>
          <w:rFonts w:ascii="Courier New" w:hAnsi="Courier New" w:cs="Courier New"/>
          <w:noProof/>
          <w:sz w:val="20"/>
        </w:rPr>
        <w:t>Артём</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surname = "</w:t>
      </w:r>
      <w:r w:rsidRPr="005334BA">
        <w:rPr>
          <w:rFonts w:ascii="Courier New" w:hAnsi="Courier New" w:cs="Courier New"/>
          <w:noProof/>
          <w:sz w:val="20"/>
        </w:rPr>
        <w:t>Черных</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1].speed = 3;</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name = "</w:t>
      </w:r>
      <w:r w:rsidRPr="005334BA">
        <w:rPr>
          <w:rFonts w:ascii="Courier New" w:hAnsi="Courier New" w:cs="Courier New"/>
          <w:noProof/>
          <w:sz w:val="20"/>
        </w:rPr>
        <w:t>Николай</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surname = "</w:t>
      </w:r>
      <w:r w:rsidRPr="005334BA">
        <w:rPr>
          <w:rFonts w:ascii="Courier New" w:hAnsi="Courier New" w:cs="Courier New"/>
          <w:noProof/>
          <w:sz w:val="20"/>
        </w:rPr>
        <w:t>Победоносный</w:t>
      </w: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level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profile.Team[2].speed = 3;</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if (Udb.reg(profile))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tring msg = "</w:t>
      </w:r>
      <w:r w:rsidRPr="005334BA">
        <w:rPr>
          <w:rFonts w:ascii="Courier New" w:hAnsi="Courier New" w:cs="Courier New"/>
          <w:noProof/>
          <w:sz w:val="20"/>
        </w:rPr>
        <w:t>Вы</w:t>
      </w:r>
      <w:r w:rsidRPr="005334BA">
        <w:rPr>
          <w:rFonts w:ascii="Courier New" w:hAnsi="Courier New" w:cs="Courier New"/>
          <w:noProof/>
          <w:sz w:val="20"/>
          <w:lang w:val="en-US"/>
        </w:rPr>
        <w:t xml:space="preserve"> </w:t>
      </w:r>
      <w:r w:rsidRPr="005334BA">
        <w:rPr>
          <w:rFonts w:ascii="Courier New" w:hAnsi="Courier New" w:cs="Courier New"/>
          <w:noProof/>
          <w:sz w:val="20"/>
        </w:rPr>
        <w:t>были</w:t>
      </w:r>
      <w:r w:rsidRPr="005334BA">
        <w:rPr>
          <w:rFonts w:ascii="Courier New" w:hAnsi="Courier New" w:cs="Courier New"/>
          <w:noProof/>
          <w:sz w:val="20"/>
          <w:lang w:val="en-US"/>
        </w:rPr>
        <w:t xml:space="preserve"> </w:t>
      </w:r>
      <w:r w:rsidRPr="005334BA">
        <w:rPr>
          <w:rFonts w:ascii="Courier New" w:hAnsi="Courier New" w:cs="Courier New"/>
          <w:noProof/>
          <w:sz w:val="20"/>
        </w:rPr>
        <w:t>успешно</w:t>
      </w:r>
      <w:r w:rsidRPr="005334BA">
        <w:rPr>
          <w:rFonts w:ascii="Courier New" w:hAnsi="Courier New" w:cs="Courier New"/>
          <w:noProof/>
          <w:sz w:val="20"/>
          <w:lang w:val="en-US"/>
        </w:rPr>
        <w:t xml:space="preserve"> </w:t>
      </w:r>
      <w:r w:rsidRPr="005334BA">
        <w:rPr>
          <w:rFonts w:ascii="Courier New" w:hAnsi="Courier New" w:cs="Courier New"/>
          <w:noProof/>
          <w:sz w:val="20"/>
        </w:rPr>
        <w:t>зарегистрированы</w:t>
      </w:r>
      <w:r w:rsidRPr="005334BA">
        <w:rPr>
          <w:rFonts w:ascii="Courier New" w:hAnsi="Courier New" w:cs="Courier New"/>
          <w:noProof/>
          <w:sz w:val="20"/>
          <w:lang w:val="en-US"/>
        </w:rPr>
        <w:t xml:space="preserve"> </w:t>
      </w:r>
      <w:r w:rsidRPr="005334BA">
        <w:rPr>
          <w:rFonts w:ascii="Courier New" w:hAnsi="Courier New" w:cs="Courier New"/>
          <w:noProof/>
          <w:sz w:val="20"/>
        </w:rPr>
        <w:t>под</w:t>
      </w:r>
      <w:r w:rsidRPr="005334BA">
        <w:rPr>
          <w:rFonts w:ascii="Courier New" w:hAnsi="Courier New" w:cs="Courier New"/>
          <w:noProof/>
          <w:sz w:val="20"/>
          <w:lang w:val="en-US"/>
        </w:rPr>
        <w:t xml:space="preserve"> </w:t>
      </w:r>
      <w:r w:rsidRPr="005334BA">
        <w:rPr>
          <w:rFonts w:ascii="Courier New" w:hAnsi="Courier New" w:cs="Courier New"/>
          <w:noProof/>
          <w:sz w:val="20"/>
        </w:rPr>
        <w:t>ником</w:t>
      </w:r>
      <w:r w:rsidRPr="005334BA">
        <w:rPr>
          <w:rFonts w:ascii="Courier New" w:hAnsi="Courier New" w:cs="Courier New"/>
          <w:noProof/>
          <w:sz w:val="20"/>
          <w:lang w:val="en-US"/>
        </w:rPr>
        <w:t xml:space="preserve"> " + profile.name +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 else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rPr>
        <w:t>string msg = "Пользователя с ником " + profile.name + " уже существует. Можете войти.";</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rPr>
        <w:tab/>
      </w:r>
      <w:r w:rsidRPr="005334BA">
        <w:rPr>
          <w:rFonts w:ascii="Courier New" w:hAnsi="Courier New" w:cs="Courier New"/>
          <w:noProof/>
          <w:sz w:val="20"/>
        </w:rPr>
        <w:tab/>
      </w:r>
      <w:r w:rsidRPr="005334BA">
        <w:rPr>
          <w:rFonts w:ascii="Courier New" w:hAnsi="Courier New" w:cs="Courier New"/>
          <w:noProof/>
          <w:sz w:val="20"/>
          <w:lang w:val="en-US"/>
        </w:rPr>
        <w:t>ShowMessage(msg.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in();</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Label1-&gt;Text = ("</w:t>
      </w:r>
      <w:r w:rsidRPr="005334BA">
        <w:rPr>
          <w:rFonts w:ascii="Courier New" w:hAnsi="Courier New" w:cs="Courier New"/>
          <w:noProof/>
          <w:sz w:val="20"/>
        </w:rPr>
        <w:t>Всего</w:t>
      </w:r>
      <w:r w:rsidRPr="005334BA">
        <w:rPr>
          <w:rFonts w:ascii="Courier New" w:hAnsi="Courier New" w:cs="Courier New"/>
          <w:noProof/>
          <w:sz w:val="20"/>
          <w:lang w:val="en-US"/>
        </w:rPr>
        <w:t xml:space="preserve"> </w:t>
      </w:r>
      <w:r w:rsidRPr="005334BA">
        <w:rPr>
          <w:rFonts w:ascii="Courier New" w:hAnsi="Courier New" w:cs="Courier New"/>
          <w:noProof/>
          <w:sz w:val="20"/>
        </w:rPr>
        <w:t>пользователей</w:t>
      </w:r>
      <w:r w:rsidRPr="005334BA">
        <w:rPr>
          <w:rFonts w:ascii="Courier New" w:hAnsi="Courier New" w:cs="Courier New"/>
          <w:noProof/>
          <w:sz w:val="20"/>
          <w:lang w:val="en-US"/>
        </w:rPr>
        <w:t>: " + ToStr(Udb.length()) + ".").c_st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FormCloseQuery(TObject *Sender, bool &amp;CanClos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pid.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Udb.ou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CanClose = true;</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void __fastcall TFormAuth::EditUsernameKeyDown(TObject *Sender, WORD &amp;Key, System::WideChar &amp;KeyCha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 xml:space="preserve">          TShiftState Shif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t>if (Key != 8)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if (!isalnum(KeyChar))</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t>if (KeyChar == ' ')</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lang w:val="en-US"/>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t>KeyChar = '_';</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lang w:val="en-US"/>
        </w:rPr>
        <w:tab/>
      </w:r>
      <w:r w:rsidRPr="005334BA">
        <w:rPr>
          <w:rFonts w:ascii="Courier New" w:hAnsi="Courier New" w:cs="Courier New"/>
          <w:noProof/>
          <w:sz w:val="20"/>
        </w:rPr>
        <w:t>return;</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ab/>
      </w:r>
      <w:r w:rsidRPr="005334BA">
        <w:rPr>
          <w:rFonts w:ascii="Courier New" w:hAnsi="Courier New" w:cs="Courier New"/>
          <w:noProof/>
          <w:sz w:val="20"/>
        </w:rPr>
        <w:tab/>
      </w:r>
      <w:r w:rsidRPr="005334BA">
        <w:rPr>
          <w:rFonts w:ascii="Courier New" w:hAnsi="Courier New" w:cs="Courier New"/>
          <w:noProof/>
          <w:sz w:val="20"/>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ab/>
      </w:r>
      <w:r w:rsidRPr="005334BA">
        <w:rPr>
          <w:rFonts w:ascii="Courier New" w:hAnsi="Courier New" w:cs="Courier New"/>
          <w:noProof/>
          <w:sz w:val="20"/>
        </w:rPr>
        <w:tab/>
      </w:r>
      <w:r w:rsidRPr="005334BA">
        <w:rPr>
          <w:rFonts w:ascii="Courier New" w:hAnsi="Courier New" w:cs="Courier New"/>
          <w:noProof/>
          <w:sz w:val="20"/>
        </w:rPr>
        <w:tab/>
        <w:t>KeyChar = 0;</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ab/>
      </w:r>
      <w:r w:rsidRPr="005334BA">
        <w:rPr>
          <w:rFonts w:ascii="Courier New" w:hAnsi="Courier New" w:cs="Courier New"/>
          <w:noProof/>
          <w:sz w:val="20"/>
        </w:rPr>
        <w:tab/>
      </w:r>
      <w:r w:rsidRPr="005334BA">
        <w:rPr>
          <w:rFonts w:ascii="Courier New" w:hAnsi="Courier New" w:cs="Courier New"/>
          <w:noProof/>
          <w:sz w:val="20"/>
        </w:rPr>
        <w:tab/>
        <w:t>return;</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ab/>
      </w:r>
      <w:r w:rsidRPr="005334BA">
        <w:rPr>
          <w:rFonts w:ascii="Courier New" w:hAnsi="Courier New" w:cs="Courier New"/>
          <w:noProof/>
          <w:sz w:val="20"/>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ab/>
        <w:t>}</w:t>
      </w:r>
    </w:p>
    <w:p w:rsidR="005334BA" w:rsidRPr="005334BA"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w:t>
      </w:r>
    </w:p>
    <w:p w:rsidR="00C64F04" w:rsidRPr="006D7A77" w:rsidRDefault="005334BA" w:rsidP="005334BA">
      <w:pPr>
        <w:overflowPunct w:val="0"/>
        <w:autoSpaceDE w:val="0"/>
        <w:autoSpaceDN w:val="0"/>
        <w:adjustRightInd w:val="0"/>
        <w:jc w:val="both"/>
        <w:textAlignment w:val="baseline"/>
        <w:rPr>
          <w:rFonts w:ascii="Courier New" w:hAnsi="Courier New" w:cs="Courier New"/>
          <w:noProof/>
          <w:sz w:val="20"/>
        </w:rPr>
      </w:pPr>
      <w:r w:rsidRPr="005334BA">
        <w:rPr>
          <w:rFonts w:ascii="Courier New" w:hAnsi="Courier New" w:cs="Courier New"/>
          <w:noProof/>
          <w:sz w:val="20"/>
        </w:rPr>
        <w:t>//---------------------------------------------------------------------------</w:t>
      </w:r>
    </w:p>
    <w:p w:rsidR="00C64F04" w:rsidRPr="006D7A77" w:rsidRDefault="00C64F04" w:rsidP="005050A8">
      <w:pPr>
        <w:overflowPunct w:val="0"/>
        <w:autoSpaceDE w:val="0"/>
        <w:autoSpaceDN w:val="0"/>
        <w:adjustRightInd w:val="0"/>
        <w:textAlignment w:val="baseline"/>
        <w:rPr>
          <w:rFonts w:ascii="Courier New" w:hAnsi="Courier New" w:cs="Courier New"/>
          <w:noProof/>
          <w:sz w:val="20"/>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Default="005050A8" w:rsidP="005050A8">
      <w:pPr>
        <w:overflowPunct w:val="0"/>
        <w:autoSpaceDE w:val="0"/>
        <w:autoSpaceDN w:val="0"/>
        <w:adjustRightInd w:val="0"/>
        <w:jc w:val="center"/>
        <w:textAlignment w:val="baseline"/>
        <w:rPr>
          <w:b/>
          <w:sz w:val="28"/>
        </w:rPr>
      </w:pPr>
    </w:p>
    <w:p w:rsidR="005050A8" w:rsidRPr="00174652" w:rsidRDefault="005050A8" w:rsidP="005050A8">
      <w:pPr>
        <w:overflowPunct w:val="0"/>
        <w:autoSpaceDE w:val="0"/>
        <w:autoSpaceDN w:val="0"/>
        <w:adjustRightInd w:val="0"/>
        <w:jc w:val="center"/>
        <w:textAlignment w:val="baseline"/>
        <w:rPr>
          <w:b/>
          <w:sz w:val="28"/>
        </w:rPr>
      </w:pPr>
      <w:r>
        <w:rPr>
          <w:b/>
          <w:sz w:val="28"/>
        </w:rPr>
        <w:t>ПРИЛОЖЕНИЕ Б</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5050A8" w:rsidRDefault="005050A8" w:rsidP="005050A8">
      <w:pPr>
        <w:overflowPunct w:val="0"/>
        <w:autoSpaceDE w:val="0"/>
        <w:autoSpaceDN w:val="0"/>
        <w:adjustRightInd w:val="0"/>
        <w:jc w:val="center"/>
        <w:textAlignment w:val="baseline"/>
        <w:rPr>
          <w:b/>
          <w:sz w:val="28"/>
          <w:lang w:val="en-US"/>
        </w:rPr>
      </w:pPr>
      <w:r w:rsidRPr="00AA23E2">
        <w:rPr>
          <w:b/>
          <w:sz w:val="28"/>
        </w:rPr>
        <w:t>Текст</w:t>
      </w:r>
      <w:r w:rsidRPr="005050A8">
        <w:rPr>
          <w:b/>
          <w:sz w:val="28"/>
          <w:lang w:val="en-US"/>
        </w:rPr>
        <w:t xml:space="preserve"> </w:t>
      </w:r>
      <w:r w:rsidRPr="00AA23E2">
        <w:rPr>
          <w:b/>
          <w:sz w:val="28"/>
        </w:rPr>
        <w:t>модуля</w:t>
      </w:r>
      <w:r w:rsidRPr="005050A8">
        <w:rPr>
          <w:b/>
          <w:sz w:val="28"/>
          <w:lang w:val="en-US"/>
        </w:rPr>
        <w:t xml:space="preserve"> </w:t>
      </w:r>
      <w:r>
        <w:rPr>
          <w:b/>
          <w:sz w:val="28"/>
          <w:lang w:val="en-US"/>
        </w:rPr>
        <w:t>UnitMain</w:t>
      </w:r>
    </w:p>
    <w:p w:rsidR="00C64F04" w:rsidRPr="005050A8" w:rsidRDefault="00C64F04" w:rsidP="009E02A8">
      <w:pPr>
        <w:overflowPunct w:val="0"/>
        <w:autoSpaceDE w:val="0"/>
        <w:autoSpaceDN w:val="0"/>
        <w:adjustRightInd w:val="0"/>
        <w:jc w:val="center"/>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r>
        <w:rPr>
          <w:rFonts w:ascii="Courier New" w:hAnsi="Courier New" w:cs="Courier New"/>
          <w:noProof/>
          <w:sz w:val="20"/>
          <w:lang w:val="en-US"/>
        </w:rPr>
        <w:t>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Objec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math.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Ani.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Img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Image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aterialSourc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Effec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Viewport3D.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3D.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Objects3D.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Math.Vector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Edi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Base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ustomTCPServer.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TCPCli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TCPConnec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TCPServer.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Base.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Cli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Server.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nu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mboEdi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ontex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dia.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Main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MoveUs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Circle *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Move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TPanel *PanelPlayArea;</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TTimer *TimerCheck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FP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ountDow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A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MoveA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CountDow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Game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MediaPlayer *MediaPlay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MoveUser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Move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KeyDown(TObject *Sender, WORD &amp;Key, System::WideChar &amp;KeyCh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TShiftState Shif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void __fastcall PanelPlayAreaMouseMove(TObject *Sender, TShiftState Shift, float X, float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eck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ountDow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Move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AITic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InitTimer(int 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void __fastcall PlayMusic(UnicodeString 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tmpImag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tmpLab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Main(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Main *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UniqNum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ndif</w:t>
      </w:r>
    </w:p>
    <w:p w:rsidR="00C64F04" w:rsidRPr="005050A8" w:rsidRDefault="00C64F04"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r>
        <w:rPr>
          <w:rFonts w:ascii="Courier New" w:hAnsi="Courier New" w:cs="Courier New"/>
          <w:noProof/>
          <w:sz w:val="20"/>
          <w:lang w:val="en-US"/>
        </w:rPr>
        <w:t>UnitMain.cp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Field.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Game.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Surface.fmx", _PLAT_MSWINDOW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Константы, важные объявлени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TFormMain *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ield 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 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Game 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onst int MainI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onst int SecondID = 1 - Main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DefSpeed[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GoalKeeperDelta[2] = { (double)88/1062, (double)(1062 - 88)/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AttackerDelta[2] = { (double)472/1062, (double)(1062 - 472)/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DefenderDelta[2] = { (double)340/1062, (double)(1062 - 340)/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ouble BallDelta[2] = { (double)182/1062, (double)(1062 - 182)/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w:t>
      </w:r>
      <w:r w:rsidRPr="005050A8">
        <w:rPr>
          <w:rFonts w:ascii="Courier New" w:hAnsi="Courier New" w:cs="Courier New"/>
          <w:noProof/>
          <w:sz w:val="20"/>
        </w:rPr>
        <w:t>Константы</w:t>
      </w:r>
      <w:r w:rsidRPr="005050A8">
        <w:rPr>
          <w:rFonts w:ascii="Courier New" w:hAnsi="Courier New" w:cs="Courier New"/>
          <w:noProof/>
          <w:sz w:val="20"/>
          <w:lang w:val="en-US"/>
        </w:rPr>
        <w:t xml:space="preserve">, </w:t>
      </w:r>
      <w:r w:rsidRPr="005050A8">
        <w:rPr>
          <w:rFonts w:ascii="Courier New" w:hAnsi="Courier New" w:cs="Courier New"/>
          <w:noProof/>
          <w:sz w:val="20"/>
        </w:rPr>
        <w:t>важные</w:t>
      </w:r>
      <w:r w:rsidRPr="005050A8">
        <w:rPr>
          <w:rFonts w:ascii="Courier New" w:hAnsi="Courier New" w:cs="Courier New"/>
          <w:noProof/>
          <w:sz w:val="20"/>
          <w:lang w:val="en-US"/>
        </w:rPr>
        <w:t xml:space="preserve"> </w:t>
      </w:r>
      <w:r w:rsidRPr="005050A8">
        <w:rPr>
          <w:rFonts w:ascii="Courier New" w:hAnsi="Courier New" w:cs="Courier New"/>
          <w:noProof/>
          <w:sz w:val="20"/>
        </w:rPr>
        <w:t>объявлени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Main::TFormMain(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PlayMusic(UnicodeString 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1-&gt;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1-&gt;FileName = "music/" + 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1-&gt;Pla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InitTimer(int 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Game.TimerCount = 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Game.CanMove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ountDown-&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Count-&gt;Text = (ToStr(Game.Count[0]) + ":" + ToStr(Game.Count[1])).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itTimer(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ckground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ckground = 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ckground-&gt;Bitmap-&gt;LoadFromFile("img/field.jp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ckground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ll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CBall = 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CBall-&gt;Position-&gt;X = (PanelPlayArea-&gt;Width - Field.Ball.C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Ball.CBall-&gt;Position-&gt;Y = (PanelPlayArea-&gt;Height - Field.Ball.C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Ball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 Team0 (Robotic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AddPlayer((GoalKeep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AddPlayer((Attack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AddPlayer((Defend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 Team1 (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AddPlayer((GoalKeep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AddPlayer((Attack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AddPlayer((Defend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Cur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0].CurrPlaye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1].CurrPlaye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Ball-&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User-&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AI-&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heckBall-&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AI-&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2;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3;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i].DeletePlayer(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Play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Ball-&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User-&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MoveAI-&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heckBall-&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AI-&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imers e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MoveUser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TI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Field.Team[TID].Player[Field.Team[TID].CurrPlayer].Img-&gt;Position-&gt;X + Field.Team[TID].Player[Field.Team[TID].CurrPlayer].Img-&gt;Width/2, Field.Team[TID].Player[Field.Team[TID].CurrPlayer].Img-&gt;Position-&gt;Y + Field.Team[TID].Player[Field.Team[TID].CurrPlayer].Img-&gt;Height/2, Field.Team[TID].Player[Field.Team[TID].CurrPlayer].mouseX, Field.Team[TID].Player[Field.Team[TID].CurrPlayer].mouseY) &gt;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loat Degree = Field.CalcDegree(Field.Team[TID].Player[Field.Team[TID].CurrPlayer].Img-&gt;Position-&gt;X + Field.Team[TID].Player[Field.Team[TID].CurrPlayer].Img-&gt;Width/2, Field.Team[TID].Player[Field.Team[TID].CurrPlayer].Img-&gt;Position-&gt;Y + Field.Team[TID].Player[Field.Team[TID].CurrPlayer].Img-&gt;Height/2, Field.Team[TID].Player[Field.Team[TID].CurrPlayer].mouseX, Field.Team[TID].Player[Field.Team[TID].CurrPlayer].mouse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Field.Team[TID].Player[Field.Team[TID].CurrPlayer].Speed;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Img-&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Img-&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Txt-&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Field.Team[TID].CurrPlayer].Txt-&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ageBackground-&gt;Repai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Move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TI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i = 0; i &lt; 3; i++)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Field.Team[TID].Player[i].Img-&gt;Position-&gt;X + Field.Team[TID].Player[i].Img-&gt;Width/2, Field.Team[TID].Player[i].Img-&gt;Position-&gt;Y + Field.Team[TID].Player[i].Img-&gt;Height/2, Field.Team[TID].Player[i].mouseX, Field.Team[TID].Player[i].mouseY) &gt;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loat Degree = Field.CalcDegree(Field.Team[TID].Player[i].Img-&gt;Position-&gt;X + Field.Team[TID].Player[i].Img-&gt;Width/2, Field.Team[TID].Player[i].Img-&gt;Position-&gt;Y + Field.Team[TID].Player[i].Img-&gt;Height/2, Field.Team[TID].Player[i].mouseX, Field.Team[TID].Player[i].mouse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Field.Team[TID].Player[i].Speed;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Img-&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Img-&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Txt-&gt;Position-&gt;X += (cos(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TID].Player[i].Txt-&gt;Position-&gt;Y -= (sin(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ageBackground-&gt;Repai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Move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Ball.Speed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 (int i = 0; i &lt; (Field.Ball.Speed - Field.Ball.Accelerat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cos(int(Field.Ball.Degree) * pi / 180) * 1) + Ball-&gt;Position-&gt;X + Ball-&gt;Width/2 &lt; ImageBackground-&gt;Width) || !((cos(int(Field.Ball.Degree) * pi / 180) * 1) + Ball-&gt;Position-&gt;X + Ball-&gt;Width/2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Отражение</w:t>
      </w:r>
      <w:r w:rsidRPr="005050A8">
        <w:rPr>
          <w:rFonts w:ascii="Courier New" w:hAnsi="Courier New" w:cs="Courier New"/>
          <w:noProof/>
          <w:sz w:val="20"/>
          <w:lang w:val="en-US"/>
        </w:rPr>
        <w:t xml:space="preserve"> </w:t>
      </w:r>
      <w:r w:rsidRPr="005050A8">
        <w:rPr>
          <w:rFonts w:ascii="Courier New" w:hAnsi="Courier New" w:cs="Courier New"/>
          <w:noProof/>
          <w:sz w:val="20"/>
        </w:rPr>
        <w:t>на</w:t>
      </w:r>
      <w:r w:rsidRPr="005050A8">
        <w:rPr>
          <w:rFonts w:ascii="Courier New" w:hAnsi="Courier New" w:cs="Courier New"/>
          <w:noProof/>
          <w:sz w:val="20"/>
          <w:lang w:val="en-US"/>
        </w:rPr>
        <w:t xml:space="preserve">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180 - Field.Ball.Degre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8;</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Position-&gt;X += (cos(Field.Ball.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Ball-&gt;Position-&gt;Y + Ball-&gt;Height/2 - (sin(int(Field.Ball.Degree) * pi / 180) * 1) &lt; ImageBackground-&gt;Height) || !(Ball-&gt;Position-&gt;Y + Ball-&gt;Height/2 - (sin(int(Field.Ball.Degree) * pi / 180) * 1)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Отражение</w:t>
      </w:r>
      <w:r w:rsidRPr="005050A8">
        <w:rPr>
          <w:rFonts w:ascii="Courier New" w:hAnsi="Courier New" w:cs="Courier New"/>
          <w:noProof/>
          <w:sz w:val="20"/>
          <w:lang w:val="en-US"/>
        </w:rPr>
        <w:t xml:space="preserve"> </w:t>
      </w:r>
      <w:r w:rsidRPr="005050A8">
        <w:rPr>
          <w:rFonts w:ascii="Courier New" w:hAnsi="Courier New" w:cs="Courier New"/>
          <w:noProof/>
          <w:sz w:val="20"/>
        </w:rPr>
        <w:t>на</w:t>
      </w:r>
      <w:r w:rsidRPr="005050A8">
        <w:rPr>
          <w:rFonts w:ascii="Courier New" w:hAnsi="Courier New" w:cs="Courier New"/>
          <w:noProof/>
          <w:sz w:val="20"/>
          <w:lang w:val="en-US"/>
        </w:rPr>
        <w:t xml:space="preserve">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180 - Field.Ball.Degree) * 2 + Field.Ball.Degre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8;</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Position-&gt;Y -= (sin(Field.Ball.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RotationAngle += 2 * ((cos(Field.Ball.Degree * pi / 180) * 1) - (sin(Field.Ball.Degree * pi / 180)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Field.Ball.Acceler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ckground-&gt;Repai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AI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BallX = Ball-&gt;Position-&gt;X + 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BallY = Ball-&gt;Position-&gt;Y + 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Player1 </w:t>
      </w:r>
      <w:r w:rsidRPr="005050A8">
        <w:rPr>
          <w:rFonts w:ascii="Courier New" w:hAnsi="Courier New" w:cs="Courier New"/>
          <w:noProof/>
          <w:sz w:val="20"/>
        </w:rPr>
        <w:t>Нападающий</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PlayX = Field.Team[SecondID].Player[1].Img-&gt;Position-&gt;X + Field.Team[SecondID].Player[1].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PlayY = Field.Team[SecondID].Player[1].Img-&gt;Position-&gt;Y + Field.Team[SecondID].Player[1].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SecondID].Player[1].Img-&gt;Position-&gt;X + Field.Team[SecondID].Player[1].Img-&gt;Width/2, Field.Team[SecondID].Player[1].Img-&gt;Position-&gt;Y + Field.Team[SecondID].Player[1].Img-&gt;Height/2) &lt;= 12))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BallX, BallY, ((1062 - 54)*PanelPlayArea-&gt;Width/1062), ((274 + rand() % 50 + 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X, BallY, PlayX, PlayY) &gt;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Speed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mouseX = Ball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mouseY = Ball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1].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Player2 </w:t>
      </w:r>
      <w:r w:rsidRPr="005050A8">
        <w:rPr>
          <w:rFonts w:ascii="Courier New" w:hAnsi="Courier New" w:cs="Courier New"/>
          <w:noProof/>
          <w:sz w:val="20"/>
        </w:rPr>
        <w:t>Воротарь</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X = Field.Team[SecondID].Player[0].Img-&gt;Position-&gt;X + Field.Team[SecondID].Player[0].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Y = Field.Team[SecondID].Player[0].Img-&gt;Position-&gt;Y + Field.Team[SecondID].Player[0].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SecondID].Player[0].Img-&gt;Position-&gt;X + Field.Team[SecondID].Player[0].Img-&gt;Width/2, Field.Team[SecondID].Player[0].Img-&gt;Position-&gt;Y + Field.Team[SecondID].Player[0].Img-&gt;Height/2) &lt;= 15))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BallX, BallY, ((1062 - 54)*PanelPlayArea-&gt;Width/1062), ((274 + rand() % 50 + 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X, BallY, PlayX, PlayY) &gt; 5 &amp;&amp; (BallY &gt; ((180)*PanelPlayArea-&gt;Height/545)) &amp;&amp; (BallY &lt; ((367)*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Speed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mouseX = Play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mouseY = Ball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0].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Player3 </w:t>
      </w:r>
      <w:r w:rsidRPr="005050A8">
        <w:rPr>
          <w:rFonts w:ascii="Courier New" w:hAnsi="Courier New" w:cs="Courier New"/>
          <w:noProof/>
          <w:sz w:val="20"/>
        </w:rPr>
        <w:t>Защитник</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X = Field.Team[SecondID].Player[2].Img-&gt;Position-&gt;X + Field.Team[SecondID].Player[2].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Y = Field.Team[SecondID].Player[2].Img-&gt;Position-&gt;Y + Field.Team[SecondID].Player[2].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SecondID].Player[2].Img-&gt;Position-&gt;X + Field.Team[SecondID].Player[2].Img-&gt;Width/2, Field.Team[SecondID].Player[2].Img-&gt;Position-&gt;Y + Field.Team[SecondID].Player[2].Img-&gt;Height/2) &lt;= 35))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BallX, BallY, ((1062 - 54)*PanelPlayArea-&gt;Width/1062), ((274 + rand() % 50 + 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X, BallY, PlayX, PlayY) &gt;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Speed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mouseX = Play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mouseY = Ball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2].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FormKeyDown(TObject *Sender, WORD &amp;Key, System::WideChar &amp;KeyCh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TShiftState Shif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CanMove) {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 Обработка ударов</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if (isalpha(KeyCh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Width = Field.Team[SecondID].Player[Field.Team[SecondID].CurrPlayer].Img-&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Height = Field.Team[SecondID].Player[Field.Team[SecondID].CurrPlayer].Img-&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X = Field.Team[SecondID].Player[Field.Team[SecondID].CurrPlayer].Img-&gt;Position-&gt;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ouble dY = Field.Team[SecondID].Player[Field.Team[SecondID].CurrPlayer].Img-&gt;Position-&gt;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dSpeed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witch (KeyCha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w': case '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Field.Team[SecondID].CurrPlayer].mouseX = dX + dWidth + 0.00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MainID].Player[Field.Team[MainID].CurrPlayer].Img-&gt;Position-&gt;X + Field.Team[MainID].Player[Field.Team[MainID].CurrPlayer].Img-&gt;Width/2, Field.Team[MainID].Player[Field.Team[MainID].CurrPlayer].Img-&gt;Position-&gt;Y + Field.Team[MainID].Player[Field.Team[MainID].CurrPlayer].Img-&gt;Height/2) &lt;= Field.Team[MainID].Player[Field.Team[MainID].CurrPlayer].Img-&gt;Height))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Field.Team[MainID].Player[Field.Team[MainID].CurrPlayer].Img-&gt;Width/2 + Field.Team[MainID].Player[Field.Team[MainID].CurrPlayer].Img-&gt;Position-&gt;X, Field.Team[MainID].Player[Field.Team[MainID].CurrPlayer].Img-&gt;Height/2 + Field.Team[MainID].Player[Field.Team[MainID].CurrPlayer].Img-&gt;Position-&gt;Y, Ball-&gt;Width/2 + Ball-&gt;Position-&gt;X, Ball-&gt;Height/2 + Ball-&gt;Position-&gt;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all-&gt;Position-&gt;X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e': case '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SecondID].Player[Field.Team[SecondID].CurrPlayer].mouseX = dX + dWidth + 0.00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Field.CalcDistance(Ball-&gt;Width/2 + Ball-&gt;Position-&gt;X, Ball-&gt;Height/2 + Ball-&gt;Position-&gt;Y, Field.Team[MainID].Player[Field.Team[MainID].CurrPlayer].Img-&gt;Position-&gt;X + Field.Team[MainID].Player[Field.Team[MainID].CurrPlayer].Img-&gt;Width/2, Field.Team[MainID].Player[Field.Team[MainID].CurrPlayer].Img-&gt;Position-&gt;Y + Field.Team[MainID].Player[Field.Team[MainID].CurrPlayer].Img-&gt;Height/2) &lt;= Field.Team[MainID].Player[Field.Team[MainID].CurrPlayer].Img-&gt;Height))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Field.CalcDegree(Field.Team[MainID].Player[Field.Team[MainID].CurrPlayer].Img-&gt;Width/2 + Field.Team[MainID].Player[Field.Team[MainID].CurrPlayer].Img-&gt;Position-&gt;X, Field.Team[MainID].Player[Field.Team[MainID].CurrPlayer].Img-&gt;Height/2 + Field.Team[MainID].Player[Field.Team[MainID].CurrPlayer].Img-&gt;Position-&gt;Y, ((54)*PanelPlayArea-&gt;Width/1062), ((274)*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Ball-&gt;Position-&gt;X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 Обработка переключений между игроками</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 else if (isdigit(KeyCha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KeyChar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witch(KeyCha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1: case 2: case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MainID].Player[Field.Team[MainID].CurrPlayer].Speed = DefSpeed[Field.Team[MainID].CurrPlay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ield.Team[MainID].CurrPlayer = KeyCha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PanelPlayAreaMouseMove(TObject *Sender, TShiftState Shift, float 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float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MainID].Player[Field.Team[MainID].CurrPlayer].mouseX = 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MainID].Player[Field.Team[MainID].CurrPlayer].mouseY =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eld.Team[MainID].Player[Field.Team[MainID].CurrPlayer].Speed = DefSpeed[Field.Team[MainID].Curr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CheckBall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xml:space="preserve">// </w:t>
      </w:r>
      <w:r w:rsidRPr="005050A8">
        <w:rPr>
          <w:rFonts w:ascii="Courier New" w:hAnsi="Courier New" w:cs="Courier New"/>
          <w:noProof/>
          <w:sz w:val="20"/>
        </w:rPr>
        <w:t>Проверка</w:t>
      </w:r>
      <w:r w:rsidRPr="005050A8">
        <w:rPr>
          <w:rFonts w:ascii="Courier New" w:hAnsi="Courier New" w:cs="Courier New"/>
          <w:noProof/>
          <w:sz w:val="20"/>
          <w:lang w:val="en-US"/>
        </w:rPr>
        <w:t xml:space="preserve"> </w:t>
      </w:r>
      <w:r w:rsidRPr="005050A8">
        <w:rPr>
          <w:rFonts w:ascii="Courier New" w:hAnsi="Courier New" w:cs="Courier New"/>
          <w:noProof/>
          <w:sz w:val="20"/>
        </w:rPr>
        <w:t>на</w:t>
      </w:r>
      <w:r w:rsidRPr="005050A8">
        <w:rPr>
          <w:rFonts w:ascii="Courier New" w:hAnsi="Courier New" w:cs="Courier New"/>
          <w:noProof/>
          <w:sz w:val="20"/>
          <w:lang w:val="en-US"/>
        </w:rPr>
        <w:t xml:space="preserve"> </w:t>
      </w:r>
      <w:r w:rsidRPr="005050A8">
        <w:rPr>
          <w:rFonts w:ascii="Courier New" w:hAnsi="Courier New" w:cs="Courier New"/>
          <w:noProof/>
          <w:sz w:val="20"/>
        </w:rPr>
        <w:t>ГОЛ</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double BallX = Field.Ball.CBall-&gt;Width/2 + Field.Ball.CBall-&gt;Position-&gt;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double BallY = Field.Ball.CBall-&gt;Height/2 + Field.Ball.CBall-&gt;Position-&gt;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G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BallX &lt; (54*PanelPlayArea-&gt;Width/1062)) &amp;&amp; (BallY &gt; (236*PanelPlayArea-&gt;Height/545)) &amp;&amp; (BallY &lt; (31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T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BallX &gt; ((1062 - 54)*PanelPlayArea-&gt;Width/1062)) &amp;&amp; (BallY &gt; (236*PanelPlayArea-&gt;Height/545)) &amp;&amp; (BallY &lt; (311*PanelPlayArea-&gt;Height/54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T =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T &g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ame.GoalTo(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Game.Winner &gt; -1)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ofstream ss("db/win.bin",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Game.Winner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Music("loose.mp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tring msg = "</w:t>
      </w:r>
      <w:r w:rsidRPr="005050A8">
        <w:rPr>
          <w:rFonts w:ascii="Courier New" w:hAnsi="Courier New" w:cs="Courier New"/>
          <w:noProof/>
          <w:sz w:val="20"/>
        </w:rPr>
        <w:t>Вы</w:t>
      </w:r>
      <w:r w:rsidRPr="005050A8">
        <w:rPr>
          <w:rFonts w:ascii="Courier New" w:hAnsi="Courier New" w:cs="Courier New"/>
          <w:noProof/>
          <w:sz w:val="20"/>
          <w:lang w:val="en-US"/>
        </w:rPr>
        <w:t xml:space="preserve"> </w:t>
      </w:r>
      <w:r w:rsidRPr="005050A8">
        <w:rPr>
          <w:rFonts w:ascii="Courier New" w:hAnsi="Courier New" w:cs="Courier New"/>
          <w:noProof/>
          <w:sz w:val="20"/>
        </w:rPr>
        <w:t>проиграли</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ss &lt;&l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Music("win.mp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tring msg = "</w:t>
      </w:r>
      <w:r w:rsidRPr="005050A8">
        <w:rPr>
          <w:rFonts w:ascii="Courier New" w:hAnsi="Courier New" w:cs="Courier New"/>
          <w:noProof/>
          <w:sz w:val="20"/>
        </w:rPr>
        <w:t>Вы</w:t>
      </w:r>
      <w:r w:rsidRPr="005050A8">
        <w:rPr>
          <w:rFonts w:ascii="Courier New" w:hAnsi="Courier New" w:cs="Courier New"/>
          <w:noProof/>
          <w:sz w:val="20"/>
          <w:lang w:val="en-US"/>
        </w:rPr>
        <w:t xml:space="preserve"> </w:t>
      </w:r>
      <w:r w:rsidRPr="005050A8">
        <w:rPr>
          <w:rFonts w:ascii="Courier New" w:hAnsi="Courier New" w:cs="Courier New"/>
          <w:noProof/>
          <w:sz w:val="20"/>
        </w:rPr>
        <w:t>ПОБЕДИЛИ</w:t>
      </w:r>
      <w:r w:rsidRPr="005050A8">
        <w:rPr>
          <w:rFonts w:ascii="Courier New" w:hAnsi="Courier New" w:cs="Courier New"/>
          <w:noProof/>
          <w:sz w:val="20"/>
          <w:lang w:val="en-US"/>
        </w:rPr>
        <w:t xml:space="preserve">! </w:t>
      </w:r>
      <w:r w:rsidRPr="005050A8">
        <w:rPr>
          <w:rFonts w:ascii="Courier New" w:hAnsi="Courier New" w:cs="Courier New"/>
          <w:noProof/>
          <w:sz w:val="20"/>
        </w:rPr>
        <w:t>На ваш счет будет зачислено $5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s &lt;&lt; 5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 xml:space="preserve">            </w:t>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FormMain-&gt;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PlayMusic("goal.wav");</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t>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xml:space="preser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xml:space="preser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 Проверка на выход из пол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if ((Field.Ball.CBall-&gt;Width/2 + Field.Ball.CBall-&gt;Position-&gt;X) &lt; (54*PanelPlayArea-&gt;Width/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PlayMusic("svist.mp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InitTim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Field.Ball.CBall-&gt;Position-&gt;X = BallDelta[0]*PanelPlayArea-&gt;Width - Field.Ball.C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CBall-&gt;Position-&gt;Y = PanelPlayArea-&gt;Height/2 - Field.Ball.C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MoveUser-&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0].DeletePlay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0].AddPlayer((GoalKeeperDelta[0]*PanelPlayArea-&gt;Width) - PlayerSize/2, (PanelPlayArea-&gt;Height - PlayerSize)/2,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MoveUser-&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Field.Ball.CBall-&gt;Width/2 + Field.Ball.CBall-&gt;Position-&gt;X) &gt; ((1062-54)*PanelPlayArea-&gt;Width/106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PlayMusic("svist.mp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InitTim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Field.Ball.CBall-&gt;Position-&gt;X = BallDelta[1]*PanelPlayArea-&gt;Width - Field.Ball.CBall-&gt;Width/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CBall-&gt;Position-&gt;Y = PanelPlayArea-&gt;Height/2 - Field.Ball.CBall-&gt;Height/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Ball.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MoveUser-&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1].DeletePlay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ield.Team[1].AddPlayer((GoalKeeperDelta[1]*PanelPlayArea-&gt;Width) - PlayerSize/2, (PanelPlayArea-&gt;Height - PlayerSize)/2,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TimerMoveUser-&gt;Enabled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 xml:space="preserv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 Проверка на столкновение с игроком</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for (int i = 1; i &lt; 2;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age* Test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0; j &lt; 3; j++)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estPlayer = Field.Team[i].Player[j].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sqrt(((Ball-&gt;Height/2 + Ball-&gt;Position-&gt;Y) - (TestPlayer-&gt;Height/2 + TestPlayer-&gt;Position-&gt;Y))*((Ball-&gt;Height/2 + Ball-&gt;Position-&gt;Y) - (TestPlayer-&gt;Height/2 + TestPlayer-&gt;Position-&gt;Y)) + ((Ball-&gt;Width/2 + Ball-&gt;Position-&gt;X) - (TestPlayer-&gt;Width/2 + TestPlayer-&gt;Position-&gt;X))*((Ball-&gt;Width/2 + Ball-&gt;Position-&gt;X) - (TestPlayer-&gt;Width/2 + TestPlayer-&gt;Position-&gt;X))) &lt;= TestPlayer-&gt;Width/4/(2-i))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Field.Ball.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for (int i = 0; i &lt; 3;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DefSpeed[i] = Udb.GetUser(Udb.pid.value).Team[i].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GameTo-&gt;Text = ("</w:t>
      </w:r>
      <w:r w:rsidRPr="005050A8">
        <w:rPr>
          <w:rFonts w:ascii="Courier New" w:hAnsi="Courier New" w:cs="Courier New"/>
          <w:noProof/>
          <w:sz w:val="20"/>
        </w:rPr>
        <w:t>Игра</w:t>
      </w:r>
      <w:r w:rsidRPr="005050A8">
        <w:rPr>
          <w:rFonts w:ascii="Courier New" w:hAnsi="Courier New" w:cs="Courier New"/>
          <w:noProof/>
          <w:sz w:val="20"/>
          <w:lang w:val="en-US"/>
        </w:rPr>
        <w:t xml:space="preserve"> </w:t>
      </w:r>
      <w:r w:rsidRPr="005050A8">
        <w:rPr>
          <w:rFonts w:ascii="Courier New" w:hAnsi="Courier New" w:cs="Courier New"/>
          <w:noProof/>
          <w:sz w:val="20"/>
        </w:rPr>
        <w:t>до</w:t>
      </w:r>
      <w:r w:rsidRPr="005050A8">
        <w:rPr>
          <w:rFonts w:ascii="Courier New" w:hAnsi="Courier New" w:cs="Courier New"/>
          <w:noProof/>
          <w:sz w:val="20"/>
          <w:lang w:val="en-US"/>
        </w:rPr>
        <w:t xml:space="preserve"> " + ToStr(Game.WinCount) + " </w:t>
      </w:r>
      <w:r w:rsidRPr="005050A8">
        <w:rPr>
          <w:rFonts w:ascii="Courier New" w:hAnsi="Courier New" w:cs="Courier New"/>
          <w:noProof/>
          <w:sz w:val="20"/>
        </w:rPr>
        <w:t>побед</w:t>
      </w:r>
      <w:r w:rsidRPr="005050A8">
        <w:rPr>
          <w:rFonts w:ascii="Courier New" w:hAnsi="Courier New" w:cs="Courier New"/>
          <w:noProof/>
          <w:sz w:val="20"/>
          <w:lang w:val="en-US"/>
        </w:rPr>
        <w:t>.").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it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Game.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Winner == -1)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ofstream ss("db/win.bin",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s &lt;&lt;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DestroyFiel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ain::TimerCountDow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ame.TimerCount)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ountDown-&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erCountDown-&gt;Enabled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rint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Game.CanMove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ountDown-&gt;Text = ("</w:t>
      </w:r>
      <w:r w:rsidRPr="005050A8">
        <w:rPr>
          <w:rFonts w:ascii="Courier New" w:hAnsi="Courier New" w:cs="Courier New"/>
          <w:noProof/>
          <w:sz w:val="20"/>
        </w:rPr>
        <w:t>Таймер</w:t>
      </w:r>
      <w:r w:rsidRPr="005050A8">
        <w:rPr>
          <w:rFonts w:ascii="Courier New" w:hAnsi="Courier New" w:cs="Courier New"/>
          <w:noProof/>
          <w:sz w:val="20"/>
          <w:lang w:val="en-US"/>
        </w:rPr>
        <w:t xml:space="preserve">: " + ToStr(Game.TimerCount--) + " </w:t>
      </w:r>
      <w:r w:rsidRPr="005050A8">
        <w:rPr>
          <w:rFonts w:ascii="Courier New" w:hAnsi="Courier New" w:cs="Courier New"/>
          <w:noProof/>
          <w:sz w:val="20"/>
        </w:rPr>
        <w:t>секунд</w:t>
      </w:r>
      <w:r w:rsidRPr="005050A8">
        <w:rPr>
          <w:rFonts w:ascii="Courier New" w:hAnsi="Courier New" w:cs="Courier New"/>
          <w:noProof/>
          <w:sz w:val="20"/>
          <w:lang w:val="en-US"/>
        </w:rPr>
        <w:t>").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5050A8">
      <w:pPr>
        <w:overflowPunct w:val="0"/>
        <w:autoSpaceDE w:val="0"/>
        <w:autoSpaceDN w:val="0"/>
        <w:adjustRightInd w:val="0"/>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5050A8" w:rsidRPr="00174652" w:rsidRDefault="005050A8" w:rsidP="005050A8">
      <w:pPr>
        <w:overflowPunct w:val="0"/>
        <w:autoSpaceDE w:val="0"/>
        <w:autoSpaceDN w:val="0"/>
        <w:adjustRightInd w:val="0"/>
        <w:jc w:val="center"/>
        <w:textAlignment w:val="baseline"/>
        <w:rPr>
          <w:b/>
          <w:sz w:val="28"/>
        </w:rPr>
      </w:pPr>
      <w:r>
        <w:rPr>
          <w:b/>
          <w:sz w:val="28"/>
        </w:rPr>
        <w:t>ПРИЛОЖЕНИЕ В</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5050A8" w:rsidRDefault="005050A8" w:rsidP="005050A8">
      <w:pPr>
        <w:overflowPunct w:val="0"/>
        <w:autoSpaceDE w:val="0"/>
        <w:autoSpaceDN w:val="0"/>
        <w:adjustRightInd w:val="0"/>
        <w:jc w:val="center"/>
        <w:textAlignment w:val="baseline"/>
        <w:rPr>
          <w:b/>
          <w:sz w:val="28"/>
          <w:lang w:val="en-US"/>
        </w:rPr>
      </w:pPr>
      <w:r w:rsidRPr="00AA23E2">
        <w:rPr>
          <w:b/>
          <w:sz w:val="28"/>
        </w:rPr>
        <w:t>Текст</w:t>
      </w:r>
      <w:r w:rsidRPr="005050A8">
        <w:rPr>
          <w:b/>
          <w:sz w:val="28"/>
          <w:lang w:val="en-US"/>
        </w:rPr>
        <w:t xml:space="preserve"> </w:t>
      </w:r>
      <w:r w:rsidRPr="00AA23E2">
        <w:rPr>
          <w:b/>
          <w:sz w:val="28"/>
        </w:rPr>
        <w:t>модуля</w:t>
      </w:r>
      <w:r w:rsidRPr="005050A8">
        <w:rPr>
          <w:b/>
          <w:sz w:val="28"/>
          <w:lang w:val="en-US"/>
        </w:rPr>
        <w:t xml:space="preserve"> </w:t>
      </w:r>
      <w:r>
        <w:rPr>
          <w:b/>
          <w:sz w:val="28"/>
          <w:lang w:val="en-US"/>
        </w:rPr>
        <w:t>UnitMenu</w:t>
      </w:r>
    </w:p>
    <w:p w:rsid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r>
        <w:rPr>
          <w:rFonts w:ascii="Courier New" w:hAnsi="Courier New" w:cs="Courier New"/>
          <w:noProof/>
          <w:sz w:val="20"/>
          <w:lang w:val="en-US"/>
        </w:rPr>
        <w:t>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lor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Objec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Img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ImageLis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Ani.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dia.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Base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Compon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SNTP.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Base.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IdUDPClient.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Menu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Us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Player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anel *PanelPlay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anel *PanelPlay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anel *PanelPlay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heckUserLog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Name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evel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pee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Us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pee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evel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Name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Us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pee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evel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TLabel *LabelName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TImage *ImageUs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TImage *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Cas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W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Profil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Panel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Profil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Sta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Statistic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TFloatAnimation *FloatAnimationMouseProfil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TFloatAnimation *FloatAnimationMouse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Mouse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Star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Star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Ex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Ex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SpeedButton *SpeedButtonAdd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age *ImageAdd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CalloutPanel *CalloutPanelToRe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TLabel *LabelNeedRegist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TFloatAnimation *FloatAnimationPanelTop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StartGame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UserNameHeigh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hangePho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gressBar *ProgressBarPho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ChangePhot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FloatAnimation *FloatAnimationAddLv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MediaPlayer *MediaPlayer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dSNTP *IdSNTP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imer *TimerCheckLicen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eckUserLogi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Creat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Resiz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bou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Stats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Profile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Stats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bout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StartGam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0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1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2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Exi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Lvl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angePhoto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SpeedButtonAddLvl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TimerCheckLicense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void __fastcall SetUserVisible(bool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Menu(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Menu *Form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endif</w:t>
      </w:r>
    </w:p>
    <w:p w:rsidR="00C64F04" w:rsidRDefault="00C64F04"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Pr>
          <w:rFonts w:ascii="Courier New" w:hAnsi="Courier New" w:cs="Courier New"/>
          <w:noProof/>
          <w:sz w:val="20"/>
          <w:lang w:val="en-US"/>
        </w:rPr>
        <w:t>//UnitMenu.cp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Menu.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Auth.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Main.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Windows.fmx", _PLAT_MSWINDOW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Surface.fmx", _PLAT_MSWINDOW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ormMenu *FormMenu;</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DateTime ExpireDate("01.12.2016 15:09: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 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AmountOfImages = 4;</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NumOfImag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x = 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Menu::TFormMenu(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Auth-&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etUserVisible(bool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User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User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User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Name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Speed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Level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Name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Speed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Level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Name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Speed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abelLevel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Lvl-&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0-&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1-&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Exit-&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peedButtonAdd2-&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alloutPanelToReg-&gt;Visible = !st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stat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Height-&gt;StopValue = 89;</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TopHeight-&gt;StopValue = 49;</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StartGameHeight-&gt;StopValue = 49;</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UserNameHeight-&gt;StopValue = 25;</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PanelTop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StartGame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UserNameHeight-&gt;StopValu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Panel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PanelTop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StartGame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loatAnimationUserNameHeigh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TimerCheckUserLogin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pid.value &gt;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User-&gt;Text = ("Добро пожаловать, " + Udb.GetUser(Udb.pid.value).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ash-&gt;Text = ("Деньги: $" + ToStr(Udb.GetUser(Udb.pid.value).cash)).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Lvl-&gt;Text = ("Уровень: " + ToStr(Udb.GetUser(Udb.pid.value).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Win-&gt;Text = ("Побед: " + ToStr(Udb.GetUser(Udb.pid.value).wins)).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i = 0; i &lt; 3;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Image* 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Label* Label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Label* Label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Label* Label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switch(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 = ImageUser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 = LabelName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 = LabelSpeed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 = LabelLevel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 = ImageUse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 = LabelName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 = LabelSpeed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 = LabelLevel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 = ImageUser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 = LabelName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 = LabelSpeed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 = LabelLevel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mg-&gt;Bitmap-&gt;LoadFromFile("img/user.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Name-&gt;Text = (Udb.GetUser(Udb.pid.value).Team[i].name + " " + Udb.GetUser(Udb.pid.value).Team[i].sur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Speed-&gt;Text = ("Скорость: " + ToStr(Udb.GetUser(Udb.pid.value).Team[i].speed)).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abelLevel-&gt;Text = ("Уровень: " + ToStr(Udb.GetUser(Udb.pid.value).Team[i].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etUserVisible(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User-&gt;Text = "Войдите или зарегистрируйтесь";</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Cash-&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Lvl-&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abelWin-&gt;Tex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etUserVisible(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FormCreat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MediaPlayerMenu-&gt;Pla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Background-&gt;Bitmap-&gt;LoadFromFile(("img/menu/" + ToStr(NumOfImage++) + ".jp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0-&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1-&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2-&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valu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oolBarPlayers-&gt;Heigh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oolBarTop-&gt;Heigh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FormCloseQuery(TObject *Sender, bool &amp;Can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anClose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FormResize(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0-&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1-&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anelPlayer2-&gt;Width = ToolBarPlayers-&gt;Width/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Profil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Auth-&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bou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Hid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Info-&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Sho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Stats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lang w:val="en-US"/>
        </w:rPr>
        <w:t>if</w:t>
      </w:r>
      <w:r w:rsidRPr="005050A8">
        <w:rPr>
          <w:rFonts w:ascii="Courier New" w:hAnsi="Courier New" w:cs="Courier New"/>
          <w:noProof/>
          <w:sz w:val="20"/>
        </w:rPr>
        <w:t xml:space="preserve"> (</w:t>
      </w:r>
      <w:r w:rsidRPr="005050A8">
        <w:rPr>
          <w:rFonts w:ascii="Courier New" w:hAnsi="Courier New" w:cs="Courier New"/>
          <w:noProof/>
          <w:sz w:val="20"/>
          <w:lang w:val="en-US"/>
        </w:rPr>
        <w:t>Udb</w:t>
      </w:r>
      <w:r w:rsidRPr="005050A8">
        <w:rPr>
          <w:rFonts w:ascii="Courier New" w:hAnsi="Courier New" w:cs="Courier New"/>
          <w:noProof/>
          <w:sz w:val="20"/>
        </w:rPr>
        <w:t>.</w:t>
      </w:r>
      <w:r w:rsidRPr="005050A8">
        <w:rPr>
          <w:rFonts w:ascii="Courier New" w:hAnsi="Courier New" w:cs="Courier New"/>
          <w:noProof/>
          <w:sz w:val="20"/>
          <w:lang w:val="en-US"/>
        </w:rPr>
        <w:t>pid</w:t>
      </w:r>
      <w:r w:rsidRPr="005050A8">
        <w:rPr>
          <w:rFonts w:ascii="Courier New" w:hAnsi="Courier New" w:cs="Courier New"/>
          <w:noProof/>
          <w:sz w:val="20"/>
        </w:rPr>
        <w:t>.</w:t>
      </w:r>
      <w:r w:rsidRPr="005050A8">
        <w:rPr>
          <w:rFonts w:ascii="Courier New" w:hAnsi="Courier New" w:cs="Courier New"/>
          <w:noProof/>
          <w:sz w:val="20"/>
          <w:lang w:val="en-US"/>
        </w:rPr>
        <w:t>value</w:t>
      </w:r>
      <w:r w:rsidRPr="005050A8">
        <w:rPr>
          <w:rFonts w:ascii="Courier New" w:hAnsi="Courier New" w:cs="Courier New"/>
          <w:noProof/>
          <w:sz w:val="20"/>
        </w:rPr>
        <w:t xml:space="preserv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Для просмотра статистики нужно зарегистрироватьс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Hid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Stat-&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Sho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Profile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MouseProfile-&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MouseProfile-&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Stats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MouseStat-&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MouseStat-&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bout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MouseInfo-&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MouseInfo-&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StartGame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lang w:val="en-US"/>
        </w:rPr>
        <w:t>if</w:t>
      </w:r>
      <w:r w:rsidRPr="005050A8">
        <w:rPr>
          <w:rFonts w:ascii="Courier New" w:hAnsi="Courier New" w:cs="Courier New"/>
          <w:noProof/>
          <w:sz w:val="20"/>
        </w:rPr>
        <w:t xml:space="preserve"> (</w:t>
      </w:r>
      <w:r w:rsidRPr="005050A8">
        <w:rPr>
          <w:rFonts w:ascii="Courier New" w:hAnsi="Courier New" w:cs="Courier New"/>
          <w:noProof/>
          <w:sz w:val="20"/>
          <w:lang w:val="en-US"/>
        </w:rPr>
        <w:t>Udb</w:t>
      </w:r>
      <w:r w:rsidRPr="005050A8">
        <w:rPr>
          <w:rFonts w:ascii="Courier New" w:hAnsi="Courier New" w:cs="Courier New"/>
          <w:noProof/>
          <w:sz w:val="20"/>
        </w:rPr>
        <w:t>.</w:t>
      </w:r>
      <w:r w:rsidRPr="005050A8">
        <w:rPr>
          <w:rFonts w:ascii="Courier New" w:hAnsi="Courier New" w:cs="Courier New"/>
          <w:noProof/>
          <w:sz w:val="20"/>
          <w:lang w:val="en-US"/>
        </w:rPr>
        <w:t>pid</w:t>
      </w:r>
      <w:r w:rsidRPr="005050A8">
        <w:rPr>
          <w:rFonts w:ascii="Courier New" w:hAnsi="Courier New" w:cs="Courier New"/>
          <w:noProof/>
          <w:sz w:val="20"/>
        </w:rPr>
        <w:t>.</w:t>
      </w:r>
      <w:r w:rsidRPr="005050A8">
        <w:rPr>
          <w:rFonts w:ascii="Courier New" w:hAnsi="Courier New" w:cs="Courier New"/>
          <w:noProof/>
          <w:sz w:val="20"/>
          <w:lang w:val="en-US"/>
        </w:rPr>
        <w:t>value</w:t>
      </w:r>
      <w:r w:rsidRPr="005050A8">
        <w:rPr>
          <w:rFonts w:ascii="Courier New" w:hAnsi="Courier New" w:cs="Courier New"/>
          <w:noProof/>
          <w:sz w:val="20"/>
        </w:rPr>
        <w:t xml:space="preserv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Перед началом игры нужно зарегистрироваться.";</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Hid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ain-&gt;ShowModa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mMenu-&gt;Show();</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MoneyToAd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stream ss("db/win.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gt;&gt; MoneyToAd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AddWin(Udb.pid.value, MoneyToAd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0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BuyLvl(Udb.pid.value,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1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BuyLvl(Udb.pid.value,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2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w:t>
      </w:r>
      <w:r w:rsidRPr="005050A8">
        <w:rPr>
          <w:rFonts w:ascii="Courier New" w:hAnsi="Courier New" w:cs="Courier New"/>
          <w:noProof/>
          <w:sz w:val="20"/>
          <w:lang w:val="en-US"/>
        </w:rPr>
        <w:tab/>
        <w:t>if (!Udb.BuyLvl(Udb.pid.value,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Exit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value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LvlClick(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db.BuyAccountLvl(Udb.pid.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tring</w:t>
      </w:r>
      <w:r w:rsidRPr="005050A8">
        <w:rPr>
          <w:rFonts w:ascii="Courier New" w:hAnsi="Courier New" w:cs="Courier New"/>
          <w:noProof/>
          <w:sz w:val="20"/>
        </w:rPr>
        <w:t xml:space="preserve"> </w:t>
      </w:r>
      <w:r w:rsidRPr="005050A8">
        <w:rPr>
          <w:rFonts w:ascii="Courier New" w:hAnsi="Courier New" w:cs="Courier New"/>
          <w:noProof/>
          <w:sz w:val="20"/>
          <w:lang w:val="en-US"/>
        </w:rPr>
        <w:t>msg</w:t>
      </w:r>
      <w:r w:rsidRPr="005050A8">
        <w:rPr>
          <w:rFonts w:ascii="Courier New" w:hAnsi="Courier New" w:cs="Courier New"/>
          <w:noProof/>
          <w:sz w:val="20"/>
        </w:rPr>
        <w:t xml:space="preserve"> = "Недостаточно средств на счету.";</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ShowMessage(ms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TimerChangePhoto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mageBackground-&gt;Bitmap-&gt;LoadFromFile(("img/menu/" + ToStr(NumOfImage) + ".jpg").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NumOfImage = (NumOfImage + 1) % AmountOfImage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SpeedButtonAddLvlMouseEnt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loatAnimationAddLvl-&gt;Runni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AnimationAddLvl-&gt;Star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Menu::TimerCheckLicenseTimer(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dSNTP1-&gt;SyncTi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IdSNTP1-&gt;DateTime &gt; ExpireD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hrow Exception("License expri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jc w:val="center"/>
        <w:textAlignment w:val="baseline"/>
        <w:rPr>
          <w:b/>
          <w:sz w:val="28"/>
          <w:lang w:val="en-US"/>
        </w:rPr>
      </w:pPr>
      <w:r>
        <w:rPr>
          <w:b/>
          <w:sz w:val="28"/>
        </w:rPr>
        <w:t>ПРИЛОЖЕНИЕ</w:t>
      </w:r>
      <w:r w:rsidRPr="005050A8">
        <w:rPr>
          <w:b/>
          <w:sz w:val="28"/>
          <w:lang w:val="en-US"/>
        </w:rPr>
        <w:t xml:space="preserve"> </w:t>
      </w:r>
      <w:r>
        <w:rPr>
          <w:b/>
          <w:sz w:val="28"/>
        </w:rPr>
        <w:t>Г</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5050A8" w:rsidRDefault="005050A8" w:rsidP="005050A8">
      <w:pPr>
        <w:overflowPunct w:val="0"/>
        <w:autoSpaceDE w:val="0"/>
        <w:autoSpaceDN w:val="0"/>
        <w:adjustRightInd w:val="0"/>
        <w:jc w:val="center"/>
        <w:textAlignment w:val="baseline"/>
        <w:rPr>
          <w:b/>
          <w:sz w:val="28"/>
          <w:lang w:val="en-US"/>
        </w:rPr>
      </w:pPr>
      <w:r w:rsidRPr="00AA23E2">
        <w:rPr>
          <w:b/>
          <w:sz w:val="28"/>
        </w:rPr>
        <w:t>Текст</w:t>
      </w:r>
      <w:r w:rsidRPr="005050A8">
        <w:rPr>
          <w:b/>
          <w:sz w:val="28"/>
          <w:lang w:val="en-US"/>
        </w:rPr>
        <w:t xml:space="preserve"> </w:t>
      </w:r>
      <w:r w:rsidRPr="00AA23E2">
        <w:rPr>
          <w:b/>
          <w:sz w:val="28"/>
        </w:rPr>
        <w:t>модуля</w:t>
      </w:r>
      <w:r w:rsidRPr="005050A8">
        <w:rPr>
          <w:b/>
          <w:sz w:val="28"/>
          <w:lang w:val="en-US"/>
        </w:rPr>
        <w:t xml:space="preserve"> </w:t>
      </w:r>
      <w:r>
        <w:rPr>
          <w:b/>
          <w:sz w:val="28"/>
          <w:lang w:val="en-US"/>
        </w:rPr>
        <w:t>UnitStat</w:t>
      </w:r>
    </w:p>
    <w:p w:rsidR="00C64F04" w:rsidRPr="005050A8" w:rsidRDefault="00C64F04" w:rsidP="009E02A8">
      <w:pPr>
        <w:overflowPunct w:val="0"/>
        <w:autoSpaceDE w:val="0"/>
        <w:autoSpaceDN w:val="0"/>
        <w:adjustRightInd w:val="0"/>
        <w:jc w:val="center"/>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ayout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Box.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Adapters.Base.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Appearanc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ListView.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Stat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istBox *ListBox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__fastcall 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Stat(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Stat *Form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endif</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Sta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ormStat *Form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 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Stat::TFormStat(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__fastcall TFormStat::FormShow(TObject *Send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k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CurrentUser = Udb.GetUser(Udb.pid.value).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db.SortFor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Columns = 6;</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Место</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Игрок</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Уровень</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Деньги</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Уровень</w:t>
      </w:r>
      <w:r w:rsidRPr="005050A8">
        <w:rPr>
          <w:rFonts w:ascii="Courier New" w:hAnsi="Courier New" w:cs="Courier New"/>
          <w:noProof/>
          <w:sz w:val="20"/>
          <w:lang w:val="en-US"/>
        </w:rPr>
        <w:t xml:space="preserve"> </w:t>
      </w:r>
      <w:r w:rsidRPr="005050A8">
        <w:rPr>
          <w:rFonts w:ascii="Courier New" w:hAnsi="Courier New" w:cs="Courier New"/>
          <w:noProof/>
          <w:sz w:val="20"/>
        </w:rPr>
        <w:t>команды</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istBox1-&gt;Items-&gt;Add("</w:t>
      </w:r>
      <w:r w:rsidRPr="005050A8">
        <w:rPr>
          <w:rFonts w:ascii="Courier New" w:hAnsi="Courier New" w:cs="Courier New"/>
          <w:noProof/>
          <w:sz w:val="20"/>
        </w:rPr>
        <w:t>Победы</w:t>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db.length();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 + ToStr(k++)).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Udb.GetUser(i).name == CurrentUse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gt; " + Udb.GetUser(i).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Udb.GetUser(i).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ToStr(Udb.GetUser(i).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 + ToStr(Udb.GetUser(i).cash)).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ToStr(Udb.GetUser(i).Team[0].level + Udb.GetUser(i).Team[1].level + Udb.GetUser(i).Team[2].level).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ListBox1-&gt;Items-&gt;Add(ToStr(Udb.GetUser(i).wins).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6D7A77"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Pr="006D7A77" w:rsidRDefault="00C64F04" w:rsidP="009E02A8">
      <w:pPr>
        <w:overflowPunct w:val="0"/>
        <w:autoSpaceDE w:val="0"/>
        <w:autoSpaceDN w:val="0"/>
        <w:adjustRightInd w:val="0"/>
        <w:jc w:val="center"/>
        <w:textAlignment w:val="baseline"/>
        <w:rPr>
          <w:rFonts w:ascii="Courier New" w:hAnsi="Courier New" w:cs="Courier New"/>
          <w:noProof/>
          <w:sz w:val="20"/>
        </w:rPr>
      </w:pPr>
    </w:p>
    <w:p w:rsidR="00C64F04" w:rsidRDefault="00C64F04"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jc w:val="center"/>
        <w:textAlignment w:val="baseline"/>
        <w:rPr>
          <w:b/>
          <w:sz w:val="28"/>
        </w:rPr>
      </w:pPr>
      <w:r>
        <w:rPr>
          <w:b/>
          <w:sz w:val="28"/>
        </w:rPr>
        <w:t>ПРИЛОЖЕНИЕ</w:t>
      </w:r>
      <w:r w:rsidRPr="005050A8">
        <w:rPr>
          <w:b/>
          <w:sz w:val="28"/>
        </w:rPr>
        <w:t xml:space="preserve"> </w:t>
      </w:r>
      <w:r>
        <w:rPr>
          <w:b/>
          <w:sz w:val="28"/>
        </w:rPr>
        <w:t>Д</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5050A8" w:rsidRDefault="005050A8" w:rsidP="005050A8">
      <w:pPr>
        <w:overflowPunct w:val="0"/>
        <w:autoSpaceDE w:val="0"/>
        <w:autoSpaceDN w:val="0"/>
        <w:adjustRightInd w:val="0"/>
        <w:jc w:val="center"/>
        <w:textAlignment w:val="baseline"/>
        <w:rPr>
          <w:b/>
          <w:sz w:val="28"/>
          <w:lang w:val="en-US"/>
        </w:rPr>
      </w:pPr>
      <w:r w:rsidRPr="00AA23E2">
        <w:rPr>
          <w:b/>
          <w:sz w:val="28"/>
        </w:rPr>
        <w:t>Текст</w:t>
      </w:r>
      <w:r w:rsidRPr="005050A8">
        <w:rPr>
          <w:b/>
          <w:sz w:val="28"/>
          <w:lang w:val="en-US"/>
        </w:rPr>
        <w:t xml:space="preserve"> </w:t>
      </w:r>
      <w:r w:rsidRPr="00AA23E2">
        <w:rPr>
          <w:b/>
          <w:sz w:val="28"/>
        </w:rPr>
        <w:t>модуля</w:t>
      </w:r>
      <w:r w:rsidRPr="005050A8">
        <w:rPr>
          <w:b/>
          <w:sz w:val="28"/>
          <w:lang w:val="en-US"/>
        </w:rPr>
        <w:t xml:space="preserve"> </w:t>
      </w:r>
      <w:r>
        <w:rPr>
          <w:b/>
          <w:sz w:val="28"/>
          <w:lang w:val="en-US"/>
        </w:rPr>
        <w:t>Unit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fndef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define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System.Class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Form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Controls.Presentation.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Memo.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crollBox.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StdCtrl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Types.hpp&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ormInfo : public TFor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published:</w:t>
      </w:r>
      <w:r w:rsidRPr="005050A8">
        <w:rPr>
          <w:rFonts w:ascii="Courier New" w:hAnsi="Courier New" w:cs="Courier New"/>
          <w:noProof/>
          <w:sz w:val="20"/>
          <w:lang w:val="en-US"/>
        </w:rPr>
        <w:tab/>
        <w:t>// IDE-managed Component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ToolBar *ToolBar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Label *Label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Memo *Memo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r w:rsidRPr="005050A8">
        <w:rPr>
          <w:rFonts w:ascii="Courier New" w:hAnsi="Courier New" w:cs="Courier New"/>
          <w:noProof/>
          <w:sz w:val="20"/>
          <w:lang w:val="en-US"/>
        </w:rPr>
        <w:tab/>
      </w:r>
      <w:r w:rsidRPr="005050A8">
        <w:rPr>
          <w:rFonts w:ascii="Courier New" w:hAnsi="Courier New" w:cs="Courier New"/>
          <w:noProof/>
          <w:sz w:val="20"/>
          <w:lang w:val="en-US"/>
        </w:rPr>
        <w:tab/>
        <w:t>// User declaratio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__fastcall TFormInfo(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extern PACKAGE TFormInfo *Form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endif</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lt;fmx.h&g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hdrsto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UnitInfo.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package(smart_ini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agma resource "*.fm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FormInfo *FormInf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__fastcall TFormInfo::TFormInfo(TComponent* 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 TForm(Own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jc w:val="center"/>
        <w:textAlignment w:val="baseline"/>
        <w:rPr>
          <w:b/>
          <w:sz w:val="28"/>
        </w:rPr>
      </w:pPr>
      <w:r>
        <w:rPr>
          <w:b/>
          <w:sz w:val="28"/>
        </w:rPr>
        <w:t>ПРИЛОЖЕНИЕ</w:t>
      </w:r>
      <w:r w:rsidRPr="005050A8">
        <w:rPr>
          <w:b/>
          <w:sz w:val="28"/>
        </w:rPr>
        <w:t xml:space="preserve"> </w:t>
      </w:r>
      <w:r>
        <w:rPr>
          <w:b/>
          <w:sz w:val="28"/>
        </w:rPr>
        <w:t>Д</w:t>
      </w:r>
    </w:p>
    <w:p w:rsidR="005050A8" w:rsidRPr="00AA23E2" w:rsidRDefault="005050A8" w:rsidP="005050A8">
      <w:pPr>
        <w:overflowPunct w:val="0"/>
        <w:autoSpaceDE w:val="0"/>
        <w:autoSpaceDN w:val="0"/>
        <w:adjustRightInd w:val="0"/>
        <w:jc w:val="center"/>
        <w:textAlignment w:val="baseline"/>
        <w:rPr>
          <w:b/>
          <w:sz w:val="28"/>
        </w:rPr>
      </w:pPr>
      <w:r w:rsidRPr="00AA23E2">
        <w:rPr>
          <w:b/>
          <w:sz w:val="28"/>
        </w:rPr>
        <w:t>(обязательное)</w:t>
      </w:r>
    </w:p>
    <w:p w:rsidR="005050A8" w:rsidRPr="005050A8" w:rsidRDefault="005050A8" w:rsidP="005050A8">
      <w:pPr>
        <w:overflowPunct w:val="0"/>
        <w:autoSpaceDE w:val="0"/>
        <w:autoSpaceDN w:val="0"/>
        <w:adjustRightInd w:val="0"/>
        <w:jc w:val="center"/>
        <w:textAlignment w:val="baseline"/>
        <w:rPr>
          <w:b/>
          <w:sz w:val="28"/>
        </w:rPr>
      </w:pPr>
      <w:r w:rsidRPr="00AA23E2">
        <w:rPr>
          <w:b/>
          <w:sz w:val="28"/>
        </w:rPr>
        <w:t>Текст</w:t>
      </w:r>
      <w:r w:rsidRPr="005050A8">
        <w:rPr>
          <w:b/>
          <w:sz w:val="28"/>
        </w:rPr>
        <w:t xml:space="preserve"> </w:t>
      </w:r>
      <w:r w:rsidRPr="00AA23E2">
        <w:rPr>
          <w:b/>
          <w:sz w:val="28"/>
        </w:rPr>
        <w:t>модуля</w:t>
      </w:r>
      <w:r w:rsidRPr="005050A8">
        <w:rPr>
          <w:b/>
          <w:sz w:val="28"/>
        </w:rPr>
        <w:t xml:space="preserve"> </w:t>
      </w:r>
      <w:r>
        <w:rPr>
          <w:b/>
          <w:sz w:val="28"/>
        </w:rPr>
        <w:t>классов</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class TProfil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layer Team[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cas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wi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write(ofstream&amp; 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read(ifstream&amp; ss);</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Profile.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rofile::write(ofstream&amp; 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lt;&lt; name &lt;&lt; " " &lt;&lt; level &lt;&lt; " " &lt;&lt; cash &lt;&lt; " " &lt;&lt; wins &lt;&l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3; i++)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s &lt;&lt; Team[i].name &lt;&lt; " " &lt;&lt; Team[i].surname &lt;&lt; " " &lt;&lt; Team[i].level &lt;&lt; " " &lt;&lt; Team[i].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i &lt; 2) ss &lt;&lt;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rofile::read(ifstream&amp; 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gt;&gt; name &gt;&gt; level &gt;&gt; cash &gt;&gt; wi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3;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s &gt;&gt; Team[i].name &gt;&gt; Team[i].surname &gt;&gt; Team[i].level &gt;&gt; Team[i].speed;</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Playe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sur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speed;</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Player::T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name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urname =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level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speed = 0;</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Udb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rivat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ector&lt;TProfile&gt; us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id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file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SortFor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IsExis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reg(TProfile prf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og(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file GetUser(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AddWin(int PID, int Fund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BuyLvl(int PID, int Player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bool BuyAccountLvl(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length();</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Udb.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Udb::TUd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lename = "db/db.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ofstream ss(filename.c_str(),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i].write(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i != user.size() - 1) ss &lt;&lt; end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ser.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stream ss(file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file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user.clea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hile (!ss.eof())</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mp.read(s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ush_back(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SortForSta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rofile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i + 1; j &lt; user.size();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user[j].level &gt; user[i].level)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mp = user[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i] = user[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j] =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or (int j = i + 1; j &lt; user.size(); 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if (user[j].wins &gt; user[i].wins)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tmp = user[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i] = user[j];</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user[j] = tmp;</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IsExist(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user[i].name ==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reg(TProfile prf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IsExist(prfl.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ush_back(prf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TUdb::log(string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user.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user[i].name == 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return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TUdb::lengt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us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Profile TUdb::GetUser(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user[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Udb::AddWin(int PID, int Fund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Funds &gt; 0)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cash += Fund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user[PID].wins++;</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BuyLvl(int PID, int Player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ser[PID].cash &gt;= 20000)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cash -= 20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Team[PlayerID].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Team[PlayerID].level = user[PID].Team[PlayerID].speed/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Udb::BuyAccountLvl(int 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user[PID].cash &gt;= 15000)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cash -= 1500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user[PID].leve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return false;</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Pid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tring filen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void in();</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Pid.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Pid::TPi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ilename = "db/pid.b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id::ou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ofstream ss(filename.c_str(), std::ofstream::out | std::ofstream::trun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 &lt;&lt; 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ss.clo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Pid::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stream ss(filename.c_st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ss &gt;&gt; val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ss.close();</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Gam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void 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bool CanMov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int WinCount; // Количество игр, которые необходимо выиграть</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lang w:val="en-US"/>
        </w:rPr>
        <w:t xml:space="preserve">int Count[2]; // </w:t>
      </w:r>
      <w:r w:rsidRPr="005050A8">
        <w:rPr>
          <w:rFonts w:ascii="Courier New" w:hAnsi="Courier New" w:cs="Courier New"/>
          <w:noProof/>
          <w:sz w:val="20"/>
        </w:rPr>
        <w:t>Счет</w:t>
      </w:r>
      <w:r w:rsidRPr="005050A8">
        <w:rPr>
          <w:rFonts w:ascii="Courier New" w:hAnsi="Courier New" w:cs="Courier New"/>
          <w:noProof/>
          <w:sz w:val="20"/>
          <w:lang w:val="en-US"/>
        </w:rPr>
        <w:t xml:space="preserve"> </w:t>
      </w:r>
      <w:r w:rsidRPr="005050A8">
        <w:rPr>
          <w:rFonts w:ascii="Courier New" w:hAnsi="Courier New" w:cs="Courier New"/>
          <w:noProof/>
          <w:sz w:val="20"/>
        </w:rPr>
        <w:t>каждой</w:t>
      </w:r>
      <w:r w:rsidRPr="005050A8">
        <w:rPr>
          <w:rFonts w:ascii="Courier New" w:hAnsi="Courier New" w:cs="Courier New"/>
          <w:noProof/>
          <w:sz w:val="20"/>
          <w:lang w:val="en-US"/>
        </w:rPr>
        <w:t xml:space="preserve"> </w:t>
      </w:r>
      <w:r w:rsidRPr="005050A8">
        <w:rPr>
          <w:rFonts w:ascii="Courier New" w:hAnsi="Courier New" w:cs="Courier New"/>
          <w:noProof/>
          <w:sz w:val="20"/>
        </w:rPr>
        <w:t>команды</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TimerC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xml:space="preserve">int Winner;   // </w:t>
      </w:r>
      <w:r w:rsidRPr="005050A8">
        <w:rPr>
          <w:rFonts w:ascii="Courier New" w:hAnsi="Courier New" w:cs="Courier New"/>
          <w:noProof/>
          <w:sz w:val="20"/>
        </w:rPr>
        <w:t>Кто</w:t>
      </w:r>
      <w:r w:rsidRPr="005050A8">
        <w:rPr>
          <w:rFonts w:ascii="Courier New" w:hAnsi="Courier New" w:cs="Courier New"/>
          <w:noProof/>
          <w:sz w:val="20"/>
          <w:lang w:val="en-US"/>
        </w:rPr>
        <w:t xml:space="preserve"> </w:t>
      </w:r>
      <w:r w:rsidRPr="005050A8">
        <w:rPr>
          <w:rFonts w:ascii="Courier New" w:hAnsi="Courier New" w:cs="Courier New"/>
          <w:noProof/>
          <w:sz w:val="20"/>
        </w:rPr>
        <w:t>выиграл</w:t>
      </w:r>
      <w:r w:rsidRPr="005050A8">
        <w:rPr>
          <w:rFonts w:ascii="Courier New" w:hAnsi="Courier New" w:cs="Courier New"/>
          <w:noProof/>
          <w:sz w:val="20"/>
          <w:lang w:val="en-US"/>
        </w:rPr>
        <w:t xml:space="preserve"> </w:t>
      </w:r>
      <w:r w:rsidRPr="005050A8">
        <w:rPr>
          <w:rFonts w:ascii="Courier New" w:hAnsi="Courier New" w:cs="Courier New"/>
          <w:noProof/>
          <w:sz w:val="20"/>
        </w:rPr>
        <w:t>матч</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xml:space="preserve">void GoalTo(int Team);  // </w:t>
      </w:r>
      <w:r w:rsidRPr="005050A8">
        <w:rPr>
          <w:rFonts w:ascii="Courier New" w:hAnsi="Courier New" w:cs="Courier New"/>
          <w:noProof/>
          <w:sz w:val="20"/>
        </w:rPr>
        <w:t>Кто</w:t>
      </w:r>
      <w:r w:rsidRPr="005050A8">
        <w:rPr>
          <w:rFonts w:ascii="Courier New" w:hAnsi="Courier New" w:cs="Courier New"/>
          <w:noProof/>
          <w:sz w:val="20"/>
          <w:lang w:val="en-US"/>
        </w:rPr>
        <w:t xml:space="preserve"> </w:t>
      </w:r>
      <w:r w:rsidRPr="005050A8">
        <w:rPr>
          <w:rFonts w:ascii="Courier New" w:hAnsi="Courier New" w:cs="Courier New"/>
          <w:noProof/>
          <w:sz w:val="20"/>
        </w:rPr>
        <w:t>забил</w:t>
      </w:r>
      <w:r w:rsidRPr="005050A8">
        <w:rPr>
          <w:rFonts w:ascii="Courier New" w:hAnsi="Courier New" w:cs="Courier New"/>
          <w:noProof/>
          <w:sz w:val="20"/>
          <w:lang w:val="en-US"/>
        </w:rPr>
        <w:t xml:space="preserve"> </w:t>
      </w:r>
      <w:r w:rsidRPr="005050A8">
        <w:rPr>
          <w:rFonts w:ascii="Courier New" w:hAnsi="Courier New" w:cs="Courier New"/>
          <w:noProof/>
          <w:sz w:val="20"/>
        </w:rPr>
        <w:t>мяч</w:t>
      </w:r>
      <w:r w:rsidRPr="005050A8">
        <w:rPr>
          <w:rFonts w:ascii="Courier New" w:hAnsi="Courier New" w:cs="Courier New"/>
          <w:noProof/>
          <w:sz w:val="20"/>
          <w:lang w:val="en-US"/>
        </w:rPr>
        <w:t xml:space="preserve"> = 1/2</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Game::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Game::Init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anMove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inner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inCount = 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TimerCoun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Count[0] = Count[1]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void TGame::GoalTo(int Tea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Team == 1 || Team == 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Count[2 - Tea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WinCount == Count[0] || WinCount == Count[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WinCount == Count[0]) ? (Winner = 0) : (Winner = 1);</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iPlayer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Spee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mouseX, mouse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bool In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TImage* 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TText* Txt;</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Team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FiPlayer Player[Team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CurrPlaye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Get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bool AddPlayer(float PosX, float PosY, char ImgColo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bool DeletePlayer(int N);</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Team.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t TTeam::Get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nt Amount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for (int i = 0; i &lt; TeamSiz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f (Player[i].In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Amoun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Team::AddPlayer(float PosX, float PosY, char ImgColo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GetAmount() &lt; Team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int i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hile (Player[i].InGame) 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Speed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mouseX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mouseY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nGame =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Создаем</w:t>
      </w:r>
      <w:r w:rsidRPr="005050A8">
        <w:rPr>
          <w:rFonts w:ascii="Courier New" w:hAnsi="Courier New" w:cs="Courier New"/>
          <w:noProof/>
          <w:sz w:val="20"/>
          <w:lang w:val="en-US"/>
        </w:rPr>
        <w:t xml:space="preserve"> </w:t>
      </w:r>
      <w:r w:rsidRPr="005050A8">
        <w:rPr>
          <w:rFonts w:ascii="Courier New" w:hAnsi="Courier New" w:cs="Courier New"/>
          <w:noProof/>
          <w:sz w:val="20"/>
        </w:rPr>
        <w:t>картинку</w:t>
      </w:r>
      <w:r w:rsidRPr="005050A8">
        <w:rPr>
          <w:rFonts w:ascii="Courier New" w:hAnsi="Courier New" w:cs="Courier New"/>
          <w:noProof/>
          <w:sz w:val="20"/>
          <w:lang w:val="en-US"/>
        </w:rPr>
        <w:t xml:space="preserve"> </w:t>
      </w:r>
      <w:r w:rsidRPr="005050A8">
        <w:rPr>
          <w:rFonts w:ascii="Courier New" w:hAnsi="Courier New" w:cs="Courier New"/>
          <w:noProof/>
          <w:sz w:val="20"/>
        </w:rPr>
        <w:t>игрока</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 = new TImage(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Parent = FormMain-&gt;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Name = "Image" + AnsiString(i) + "Team" + ++UniqNu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Width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Height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Position-&gt;X = Pos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Img-&gt;Position-&gt;Y = Pos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switch(ImgColor)</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b':</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er[i].Img-&gt;Bitmap-&gt;LoadFromFile("img/player0.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case 'o':</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er[i].Img-&gt;Bitmap-&gt;LoadFromFile("img/player1.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defaul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t>Player[i].Img-&gt;Bitmap-&gt;LoadFromFile("img/player.pn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brea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ab/>
      </w:r>
      <w:r w:rsidRPr="005050A8">
        <w:rPr>
          <w:rFonts w:ascii="Courier New" w:hAnsi="Courier New" w:cs="Courier New"/>
          <w:noProof/>
          <w:sz w:val="20"/>
        </w:rPr>
        <w:tab/>
      </w: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 xml:space="preserve">// </w:t>
      </w:r>
      <w:r w:rsidRPr="005050A8">
        <w:rPr>
          <w:rFonts w:ascii="Courier New" w:hAnsi="Courier New" w:cs="Courier New"/>
          <w:noProof/>
          <w:sz w:val="20"/>
        </w:rPr>
        <w:t>Номер</w:t>
      </w:r>
      <w:r w:rsidRPr="005050A8">
        <w:rPr>
          <w:rFonts w:ascii="Courier New" w:hAnsi="Courier New" w:cs="Courier New"/>
          <w:noProof/>
          <w:sz w:val="20"/>
          <w:lang w:val="en-US"/>
        </w:rPr>
        <w:t xml:space="preserve"> </w:t>
      </w:r>
      <w:r w:rsidRPr="005050A8">
        <w:rPr>
          <w:rFonts w:ascii="Courier New" w:hAnsi="Courier New" w:cs="Courier New"/>
          <w:noProof/>
          <w:sz w:val="20"/>
        </w:rPr>
        <w:t>игрока</w:t>
      </w:r>
      <w:r w:rsidRPr="005050A8">
        <w:rPr>
          <w:rFonts w:ascii="Courier New" w:hAnsi="Courier New" w:cs="Courier New"/>
          <w:noProof/>
          <w:sz w:val="20"/>
          <w:lang w:val="en-US"/>
        </w:rPr>
        <w:t xml:space="preserve">, </w:t>
      </w:r>
      <w:r w:rsidRPr="005050A8">
        <w:rPr>
          <w:rFonts w:ascii="Courier New" w:hAnsi="Courier New" w:cs="Courier New"/>
          <w:noProof/>
          <w:sz w:val="20"/>
        </w:rPr>
        <w:t>поверх</w:t>
      </w:r>
      <w:r w:rsidRPr="005050A8">
        <w:rPr>
          <w:rFonts w:ascii="Courier New" w:hAnsi="Courier New" w:cs="Courier New"/>
          <w:noProof/>
          <w:sz w:val="20"/>
          <w:lang w:val="en-US"/>
        </w:rPr>
        <w:t xml:space="preserve"> </w:t>
      </w:r>
      <w:r w:rsidRPr="005050A8">
        <w:rPr>
          <w:rFonts w:ascii="Courier New" w:hAnsi="Courier New" w:cs="Courier New"/>
          <w:noProof/>
          <w:sz w:val="20"/>
        </w:rPr>
        <w:t>картинки</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 = new TText(FormMai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Parent = FormMain-&gt;Image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Height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Width = PlayerSiz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Name = "Text" + AnsiString(i) + "Team" + ++UniqNum;</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Text = AnsiString(i + 1);</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Font-&gt;Size = 36;</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TextSettings-&gt;FontColor = TAlphaColor(claBlack);</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Position-&gt;X = Pos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i].Txt-&gt;Position-&gt;Y = Pos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bool TTeam::DeletePlayer(int N)</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Player[N].InGam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Speed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mouseX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mouseY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Player[N].InGame =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elete Player[N].Img;</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delete Player[N].Tx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tru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rPr>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r>
      <w:r w:rsidRPr="005050A8">
        <w:rPr>
          <w:rFonts w:ascii="Courier New" w:hAnsi="Courier New" w:cs="Courier New"/>
          <w:noProof/>
          <w:sz w:val="20"/>
        </w:rPr>
        <w:tab/>
        <w:t>return fals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Ball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 xml:space="preserve">        T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Speed, Accelerate, Degree;</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lang w:val="en-US"/>
        </w:rPr>
        <w:tab/>
      </w:r>
      <w:r w:rsidRPr="005050A8">
        <w:rPr>
          <w:rFonts w:ascii="Courier New" w:hAnsi="Courier New" w:cs="Courier New"/>
          <w:noProof/>
          <w:sz w:val="20"/>
          <w:lang w:val="en-US"/>
        </w:rPr>
        <w:tab/>
      </w:r>
      <w:r w:rsidRPr="005050A8">
        <w:rPr>
          <w:rFonts w:ascii="Courier New" w:hAnsi="Courier New" w:cs="Courier New"/>
          <w:noProof/>
          <w:sz w:val="20"/>
        </w:rPr>
        <w:t>TCircle* CBall;</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Ball.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TBall::T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Degree =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Accelerate = 0.00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ab/>
        <w:t>Speed = 0;</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onst double pi = 3.14159265358979323;</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class TField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public:</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Team Team[2];</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Ball Ball;</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TImage* Background;</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CalcDegree(float FromX, float FromY, float ToX, float To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float CalcDistance(float FromX, float FromY, float ToX, float ToY);</w:t>
      </w:r>
    </w:p>
    <w:p w:rsidR="005050A8" w:rsidRDefault="005050A8" w:rsidP="005050A8">
      <w:pPr>
        <w:overflowPunct w:val="0"/>
        <w:autoSpaceDE w:val="0"/>
        <w:autoSpaceDN w:val="0"/>
        <w:adjustRightInd w:val="0"/>
        <w:textAlignment w:val="baseline"/>
        <w:rPr>
          <w:rFonts w:ascii="Courier New" w:hAnsi="Courier New" w:cs="Courier New"/>
          <w:noProof/>
          <w:sz w:val="20"/>
        </w:rPr>
      </w:pPr>
      <w:r w:rsidRPr="005050A8">
        <w:rPr>
          <w:rFonts w:ascii="Courier New" w:hAnsi="Courier New" w:cs="Courier New"/>
          <w:noProof/>
          <w:sz w:val="20"/>
        </w:rPr>
        <w:t>};</w:t>
      </w:r>
    </w:p>
    <w:p w:rsidR="005050A8" w:rsidRDefault="005050A8" w:rsidP="005050A8">
      <w:pPr>
        <w:overflowPunct w:val="0"/>
        <w:autoSpaceDE w:val="0"/>
        <w:autoSpaceDN w:val="0"/>
        <w:adjustRightInd w:val="0"/>
        <w:textAlignment w:val="baseline"/>
        <w:rPr>
          <w:rFonts w:ascii="Courier New" w:hAnsi="Courier New" w:cs="Courier New"/>
          <w:noProof/>
          <w:sz w:val="20"/>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include "ClassTField.h"</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float TField::CalcDegree(float FromX, float FromY, float ToX, float To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if ((ToX - (FromX) &gt; 0) &amp;&amp; (ToY - (FromY) &g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ceil(atan(fabs(ToX - (FromX))/fabs(ToY - (FromY))) * 180 / pi) + 27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lt; 0) &amp;&amp; (ToY - (FromY) &g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ceil(atan(fabs(ToY - (FromY))/fabs(ToX - (FromX))) * 180 / pi) +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gt; 0) &amp;&amp; (ToY - (FromY) &l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ceil(atan(fabs(ToY - (FromY))/fabs(ToX - (FromX))) * 180 / p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lt; 0) &amp;&amp; (ToY - (FromY) &l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180 - ceil(atan(fabs(ToY - (FromY))/fabs(ToX - (FromX))) * 180 / pi);</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if ((ToX - (FromX) == 0) &amp;&amp; (ToY - (FromY) &lt; 0)) {// X- 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18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 else {</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r>
      <w:r w:rsidRPr="005050A8">
        <w:rPr>
          <w:rFonts w:ascii="Courier New" w:hAnsi="Courier New" w:cs="Courier New"/>
          <w:noProof/>
          <w:sz w:val="20"/>
          <w:lang w:val="en-US"/>
        </w:rPr>
        <w:tab/>
        <w:t>return 0;</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float TField::CalcDistance(float FromX, float FromY, float ToX, float ToY)</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lang w:val="en-US"/>
        </w:rPr>
        <w:tab/>
        <w:t>return sqrt(((FromY) - (ToY))*((FromY) - (ToY)) + ((FromX) - (ToX))*((FromX) - (ToX)));</w:t>
      </w:r>
    </w:p>
    <w:p w:rsidR="005050A8" w:rsidRPr="005050A8" w:rsidRDefault="005050A8" w:rsidP="005050A8">
      <w:pPr>
        <w:overflowPunct w:val="0"/>
        <w:autoSpaceDE w:val="0"/>
        <w:autoSpaceDN w:val="0"/>
        <w:adjustRightInd w:val="0"/>
        <w:textAlignment w:val="baseline"/>
        <w:rPr>
          <w:rFonts w:ascii="Courier New" w:hAnsi="Courier New" w:cs="Courier New"/>
          <w:noProof/>
          <w:sz w:val="20"/>
          <w:lang w:val="en-US"/>
        </w:rPr>
      </w:pPr>
      <w:r w:rsidRPr="005050A8">
        <w:rPr>
          <w:rFonts w:ascii="Courier New" w:hAnsi="Courier New" w:cs="Courier New"/>
          <w:noProof/>
          <w:sz w:val="20"/>
        </w:rPr>
        <w:t>}</w:t>
      </w: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5050A8" w:rsidRDefault="005050A8" w:rsidP="009E02A8">
      <w:pPr>
        <w:overflowPunct w:val="0"/>
        <w:autoSpaceDE w:val="0"/>
        <w:autoSpaceDN w:val="0"/>
        <w:adjustRightInd w:val="0"/>
        <w:jc w:val="center"/>
        <w:textAlignment w:val="baseline"/>
        <w:rPr>
          <w:rFonts w:ascii="Courier New" w:hAnsi="Courier New" w:cs="Courier New"/>
          <w:noProof/>
          <w:sz w:val="20"/>
        </w:rPr>
      </w:pPr>
    </w:p>
    <w:p w:rsidR="00783433" w:rsidRDefault="00783433" w:rsidP="00BC6420">
      <w:pPr>
        <w:pStyle w:val="9"/>
        <w:spacing w:before="0pt" w:after="0pt"/>
        <w:rPr>
          <w:rFonts w:ascii="Courier New" w:hAnsi="Courier New" w:cs="Courier New"/>
          <w:noProof/>
          <w:sz w:val="20"/>
          <w:szCs w:val="24"/>
        </w:rPr>
      </w:pPr>
    </w:p>
    <w:p w:rsidR="005050A8" w:rsidRPr="005050A8" w:rsidRDefault="005050A8" w:rsidP="005050A8"/>
    <w:tbl>
      <w:tblPr>
        <w:tblW w:w="504pt" w:type="dxa"/>
        <w:tblInd w:w="-7.40pt" w:type="dxa"/>
        <w:tblBorders>
          <w:top w:val="single" w:sz="18" w:space="0" w:color="auto"/>
          <w:start w:val="single" w:sz="18" w:space="0" w:color="auto"/>
          <w:bottom w:val="single" w:sz="18" w:space="0" w:color="auto"/>
          <w:end w:val="single" w:sz="18" w:space="0" w:color="auto"/>
          <w:insideH w:val="single" w:sz="4" w:space="0" w:color="auto"/>
          <w:insideV w:val="single" w:sz="4" w:space="0" w:color="auto"/>
        </w:tblBorders>
        <w:tblLayout w:type="fixed"/>
        <w:tblLook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189pt" w:type="dxa"/>
            <w:gridSpan w:val="4"/>
            <w:tcBorders>
              <w:top w:val="single" w:sz="8" w:space="0" w:color="auto"/>
              <w:start w:val="single" w:sz="4" w:space="0" w:color="auto"/>
            </w:tcBorders>
            <w:vAlign w:val="center"/>
          </w:tcPr>
          <w:p w:rsidR="00450B31" w:rsidRDefault="00450B31" w:rsidP="00450B31">
            <w:pPr>
              <w:spacing w:line="18pt" w:lineRule="auto"/>
              <w:jc w:val="center"/>
            </w:pPr>
            <w:r>
              <w:t>Обозначение</w:t>
            </w:r>
          </w:p>
        </w:tc>
        <w:tc>
          <w:tcPr>
            <w:tcW w:w="218.85pt" w:type="dxa"/>
            <w:gridSpan w:val="4"/>
            <w:tcBorders>
              <w:top w:val="single" w:sz="8" w:space="0" w:color="auto"/>
            </w:tcBorders>
            <w:vAlign w:val="center"/>
          </w:tcPr>
          <w:p w:rsidR="00450B31" w:rsidRDefault="00450B31" w:rsidP="00450B31">
            <w:pPr>
              <w:spacing w:line="18pt" w:lineRule="auto"/>
              <w:jc w:val="center"/>
            </w:pPr>
            <w:r>
              <w:t>Наименование</w:t>
            </w:r>
          </w:p>
        </w:tc>
        <w:tc>
          <w:tcPr>
            <w:tcW w:w="96.15pt" w:type="dxa"/>
            <w:gridSpan w:val="4"/>
            <w:tcBorders>
              <w:top w:val="single" w:sz="8" w:space="0" w:color="auto"/>
              <w:end w:val="single" w:sz="8" w:space="0" w:color="auto"/>
            </w:tcBorders>
            <w:vAlign w:val="center"/>
          </w:tcPr>
          <w:p w:rsidR="00450B31" w:rsidRDefault="00450B31" w:rsidP="00450B31">
            <w:pPr>
              <w:spacing w:line="18pt" w:lineRule="auto"/>
              <w:jc w:val="center"/>
            </w:pPr>
            <w:r>
              <w:t>Дополнительные сведения</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rPr>
                <w:u w:val="single"/>
              </w:rPr>
            </w:pPr>
            <w:r>
              <w:rPr>
                <w:u w:val="single"/>
              </w:rPr>
              <w:t>Текстовые документы</w:t>
            </w: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5050A8">
            <w:pPr>
              <w:spacing w:line="18pt" w:lineRule="auto"/>
            </w:pPr>
            <w:r>
              <w:t xml:space="preserve">БГУИР КП 1–40 01 01 </w:t>
            </w:r>
            <w:r w:rsidR="009356CE">
              <w:rPr>
                <w:lang w:val="en-US"/>
              </w:rPr>
              <w:t>55100</w:t>
            </w:r>
            <w:r w:rsidR="005050A8">
              <w:rPr>
                <w:lang w:val="en-US"/>
              </w:rPr>
              <w:t>5</w:t>
            </w:r>
            <w:r w:rsidR="00A01A16">
              <w:rPr>
                <w:lang w:val="en-US"/>
              </w:rPr>
              <w:t xml:space="preserve"> 0</w:t>
            </w:r>
            <w:r w:rsidR="009356CE">
              <w:rPr>
                <w:lang w:val="en-US"/>
              </w:rPr>
              <w:t>1</w:t>
            </w:r>
            <w:r w:rsidR="005050A8">
              <w:rPr>
                <w:lang w:val="en-US"/>
              </w:rPr>
              <w:t>4</w:t>
            </w:r>
            <w:r>
              <w:t xml:space="preserve"> ПЗ</w:t>
            </w:r>
          </w:p>
        </w:tc>
        <w:tc>
          <w:tcPr>
            <w:tcW w:w="218.85pt" w:type="dxa"/>
            <w:gridSpan w:val="4"/>
            <w:vAlign w:val="center"/>
          </w:tcPr>
          <w:p w:rsidR="00450B31" w:rsidRDefault="00450B31" w:rsidP="00450B31">
            <w:pPr>
              <w:spacing w:line="18pt" w:lineRule="auto"/>
            </w:pPr>
            <w:bookmarkStart w:id="0" w:name="_Toc246409752"/>
            <w:r>
              <w:t>Пояснительная записка</w:t>
            </w:r>
            <w:bookmarkEnd w:id="0"/>
          </w:p>
        </w:tc>
        <w:tc>
          <w:tcPr>
            <w:tcW w:w="96.15pt" w:type="dxa"/>
            <w:gridSpan w:val="4"/>
            <w:tcBorders>
              <w:end w:val="single" w:sz="8" w:space="0" w:color="auto"/>
            </w:tcBorders>
            <w:vAlign w:val="center"/>
          </w:tcPr>
          <w:p w:rsidR="00450B31" w:rsidRDefault="005050A8" w:rsidP="00450B31">
            <w:pPr>
              <w:spacing w:line="18pt" w:lineRule="auto"/>
            </w:pPr>
            <w:r>
              <w:rPr>
                <w:lang w:val="en-US"/>
              </w:rPr>
              <w:t>59</w:t>
            </w:r>
            <w:r w:rsidR="00450B31">
              <w:t xml:space="preserve"> с.</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rPr>
                <w:u w:val="single"/>
              </w:rPr>
            </w:pPr>
            <w:r>
              <w:rPr>
                <w:u w:val="single"/>
              </w:rPr>
              <w:t>Графические документы</w:t>
            </w: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ind w:start="1.70pt"/>
            </w:pPr>
          </w:p>
        </w:tc>
      </w:tr>
      <w:tr w:rsidR="00450B31" w:rsidTr="00770817">
        <w:trPr>
          <w:cantSplit/>
        </w:trPr>
        <w:tc>
          <w:tcPr>
            <w:tcW w:w="189pt" w:type="dxa"/>
            <w:gridSpan w:val="4"/>
            <w:tcBorders>
              <w:start w:val="single" w:sz="8" w:space="0" w:color="auto"/>
            </w:tcBorders>
            <w:vAlign w:val="center"/>
          </w:tcPr>
          <w:p w:rsidR="00450B31" w:rsidRDefault="00450B31" w:rsidP="005050A8">
            <w:pPr>
              <w:spacing w:line="18pt" w:lineRule="auto"/>
            </w:pPr>
            <w:r>
              <w:t xml:space="preserve">ГУИР </w:t>
            </w:r>
            <w:r w:rsidR="00A01A16">
              <w:rPr>
                <w:lang w:val="en-US"/>
              </w:rPr>
              <w:t>55100</w:t>
            </w:r>
            <w:r w:rsidR="005050A8">
              <w:rPr>
                <w:lang w:val="en-US"/>
              </w:rPr>
              <w:t>5</w:t>
            </w:r>
            <w:r w:rsidR="00A01A16">
              <w:rPr>
                <w:lang w:val="en-US"/>
              </w:rPr>
              <w:t xml:space="preserve"> 0</w:t>
            </w:r>
            <w:r w:rsidR="009356CE">
              <w:rPr>
                <w:lang w:val="en-US"/>
              </w:rPr>
              <w:t>1</w:t>
            </w:r>
            <w:r w:rsidR="005050A8">
              <w:rPr>
                <w:lang w:val="en-US"/>
              </w:rPr>
              <w:t>4</w:t>
            </w:r>
            <w:r>
              <w:t xml:space="preserve"> ПД</w:t>
            </w:r>
          </w:p>
        </w:tc>
        <w:tc>
          <w:tcPr>
            <w:tcW w:w="218.85pt" w:type="dxa"/>
            <w:gridSpan w:val="4"/>
            <w:vAlign w:val="center"/>
          </w:tcPr>
          <w:p w:rsidR="00450B31" w:rsidRDefault="009356CE" w:rsidP="00450B31">
            <w:pPr>
              <w:spacing w:line="18pt" w:lineRule="auto"/>
            </w:pPr>
            <w:r>
              <w:t>Схема программы</w:t>
            </w: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sidR="009356CE">
              <w:rPr>
                <w:rFonts w:ascii="Times New Roman" w:hAnsi="Times New Roman" w:cs="Times New Roman"/>
                <w:b w:val="0"/>
                <w:sz w:val="24"/>
                <w:szCs w:val="24"/>
                <w:lang w:val="en-US"/>
              </w:rPr>
              <w:t>1</w:t>
            </w: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ind w:start="1.70pt"/>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Pr="00C86E5B" w:rsidRDefault="00450B31" w:rsidP="00450B31">
            <w:pPr>
              <w:pStyle w:val="3"/>
              <w:spacing w:before="0pt" w:after="0pt" w:line="18pt" w:lineRule="auto"/>
              <w:ind w:start="1.70pt" w:firstLine="1.65pt"/>
              <w:rPr>
                <w:rFonts w:ascii="Times New Roman" w:hAnsi="Times New Roman" w:cs="Times New Roman"/>
                <w:b w:val="0"/>
                <w:sz w:val="24"/>
                <w:szCs w:val="24"/>
                <w:lang w:val="en-US"/>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ind w:end="0.60pt"/>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pStyle w:val="3"/>
              <w:spacing w:before="0pt" w:after="0pt" w:line="18pt" w:lineRule="auto"/>
              <w:ind w:start="1.70pt" w:firstLine="1.65pt"/>
              <w:rPr>
                <w:rFonts w:ascii="Times New Roman" w:hAnsi="Times New Roman" w:cs="Times New Roman"/>
                <w:b w:val="0"/>
                <w:sz w:val="24"/>
                <w:szCs w:val="24"/>
              </w:rPr>
            </w:pPr>
          </w:p>
        </w:tc>
      </w:tr>
      <w:tr w:rsidR="00450B31" w:rsidTr="00770817">
        <w:trPr>
          <w:cantSplit/>
        </w:trPr>
        <w:tc>
          <w:tcPr>
            <w:tcW w:w="189pt" w:type="dxa"/>
            <w:gridSpan w:val="4"/>
            <w:tcBorders>
              <w:start w:val="single" w:sz="8" w:space="0" w:color="auto"/>
            </w:tcBorders>
          </w:tcPr>
          <w:p w:rsidR="00450B31" w:rsidRDefault="00450B31" w:rsidP="00450B31">
            <w:pPr>
              <w:spacing w:line="18pt" w:lineRule="auto"/>
            </w:pPr>
          </w:p>
        </w:tc>
        <w:tc>
          <w:tcPr>
            <w:tcW w:w="218.85pt" w:type="dxa"/>
            <w:gridSpan w:val="4"/>
          </w:tcPr>
          <w:p w:rsidR="00450B31" w:rsidRDefault="00450B31" w:rsidP="00450B31">
            <w:pPr>
              <w:spacing w:line="18pt" w:lineRule="auto"/>
            </w:pPr>
          </w:p>
        </w:tc>
        <w:tc>
          <w:tcPr>
            <w:tcW w:w="96.15pt" w:type="dxa"/>
            <w:gridSpan w:val="4"/>
            <w:tcBorders>
              <w:end w:val="single" w:sz="8" w:space="0" w:color="auto"/>
            </w:tcBorders>
          </w:tcPr>
          <w:p w:rsidR="00450B31" w:rsidRDefault="00450B31" w:rsidP="00450B31">
            <w:pPr>
              <w:pStyle w:val="3"/>
              <w:spacing w:before="0pt" w:after="0pt" w:line="18pt" w:lineRule="auto"/>
              <w:ind w:start="1.70pt" w:firstLine="1.65pt"/>
              <w:rPr>
                <w:b w:val="0"/>
                <w:sz w:val="24"/>
                <w:szCs w:val="24"/>
              </w:rPr>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tcBorders>
            <w:vAlign w:val="center"/>
          </w:tcPr>
          <w:p w:rsidR="00450B31" w:rsidRDefault="00450B31" w:rsidP="00450B31">
            <w:pPr>
              <w:spacing w:line="18pt" w:lineRule="auto"/>
            </w:pPr>
          </w:p>
        </w:tc>
        <w:tc>
          <w:tcPr>
            <w:tcW w:w="218.85pt" w:type="dxa"/>
            <w:gridSpan w:val="4"/>
            <w:vAlign w:val="center"/>
          </w:tcPr>
          <w:p w:rsidR="00450B31" w:rsidRDefault="00450B31" w:rsidP="00450B31">
            <w:pPr>
              <w:spacing w:line="18pt" w:lineRule="auto"/>
            </w:pPr>
          </w:p>
        </w:tc>
        <w:tc>
          <w:tcPr>
            <w:tcW w:w="96.15pt" w:type="dxa"/>
            <w:gridSpan w:val="4"/>
            <w:tcBorders>
              <w:end w:val="single" w:sz="8" w:space="0" w:color="auto"/>
            </w:tcBorders>
            <w:vAlign w:val="center"/>
          </w:tcPr>
          <w:p w:rsidR="00450B31" w:rsidRDefault="00450B31" w:rsidP="00450B31">
            <w:pPr>
              <w:spacing w:line="18pt" w:lineRule="auto"/>
            </w:pPr>
          </w:p>
        </w:tc>
      </w:tr>
      <w:tr w:rsidR="00450B31" w:rsidTr="00770817">
        <w:trPr>
          <w:cantSplit/>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Height w:val="254"/>
        </w:trPr>
        <w:tc>
          <w:tcPr>
            <w:tcW w:w="189pt" w:type="dxa"/>
            <w:gridSpan w:val="4"/>
            <w:tcBorders>
              <w:start w:val="single" w:sz="8" w:space="0" w:color="auto"/>
              <w:bottom w:val="single" w:sz="8" w:space="0" w:color="auto"/>
            </w:tcBorders>
          </w:tcPr>
          <w:p w:rsidR="00450B31" w:rsidRDefault="00450B31" w:rsidP="00450B31">
            <w:pPr>
              <w:spacing w:line="18pt" w:lineRule="auto"/>
            </w:pPr>
          </w:p>
        </w:tc>
        <w:tc>
          <w:tcPr>
            <w:tcW w:w="218.85pt" w:type="dxa"/>
            <w:gridSpan w:val="4"/>
            <w:tcBorders>
              <w:bottom w:val="single" w:sz="8" w:space="0" w:color="auto"/>
            </w:tcBorders>
          </w:tcPr>
          <w:p w:rsidR="00450B31" w:rsidRDefault="00450B31" w:rsidP="00450B31">
            <w:pPr>
              <w:spacing w:line="18pt" w:lineRule="auto"/>
            </w:pPr>
          </w:p>
        </w:tc>
        <w:tc>
          <w:tcPr>
            <w:tcW w:w="96.15pt" w:type="dxa"/>
            <w:gridSpan w:val="4"/>
            <w:tcBorders>
              <w:bottom w:val="single" w:sz="8" w:space="0" w:color="auto"/>
              <w:end w:val="single" w:sz="8" w:space="0" w:color="auto"/>
            </w:tcBorders>
          </w:tcPr>
          <w:p w:rsidR="00450B31" w:rsidRDefault="00450B31" w:rsidP="00450B31">
            <w:pPr>
              <w:spacing w:line="18pt" w:lineRule="auto"/>
            </w:pPr>
          </w:p>
        </w:tc>
      </w:tr>
      <w:tr w:rsidR="00450B31" w:rsidTr="00770817">
        <w:trPr>
          <w:cantSplit/>
        </w:trPr>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p>
        </w:tc>
        <w:tc>
          <w:tcPr>
            <w:tcW w:w="31.6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p>
        </w:tc>
        <w:tc>
          <w:tcPr>
            <w:tcW w:w="279pt" w:type="dxa"/>
            <w:gridSpan w:val="7"/>
            <w:vMerge w:val="restart"/>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jc w:val="center"/>
            </w:pPr>
          </w:p>
          <w:p w:rsidR="00450B31" w:rsidRDefault="00450B31" w:rsidP="00A01A16">
            <w:pPr>
              <w:pStyle w:val="4"/>
              <w:spacing w:before="0pt" w:after="0pt" w:line="18pt" w:lineRule="auto"/>
              <w:ind w:end="8.75pt"/>
              <w:jc w:val="center"/>
              <w:rPr>
                <w:b w:val="0"/>
                <w:sz w:val="24"/>
              </w:rPr>
            </w:pPr>
            <w:r>
              <w:rPr>
                <w:b w:val="0"/>
                <w:iCs/>
                <w:sz w:val="24"/>
                <w:szCs w:val="12"/>
              </w:rPr>
              <w:t>БГУИР КП 1-40 01 01 </w:t>
            </w:r>
            <w:r w:rsidR="00A8522C">
              <w:rPr>
                <w:b w:val="0"/>
                <w:iCs/>
                <w:sz w:val="24"/>
                <w:szCs w:val="12"/>
              </w:rPr>
              <w:t>551005</w:t>
            </w:r>
            <w:r w:rsidR="00A01A16">
              <w:rPr>
                <w:b w:val="0"/>
                <w:iCs/>
                <w:sz w:val="24"/>
                <w:szCs w:val="12"/>
              </w:rPr>
              <w:t xml:space="preserve"> 01</w:t>
            </w:r>
            <w:r w:rsidR="00A8522C">
              <w:rPr>
                <w:b w:val="0"/>
                <w:iCs/>
                <w:sz w:val="24"/>
                <w:szCs w:val="12"/>
              </w:rPr>
              <w:t>4</w:t>
            </w:r>
            <w:r>
              <w:rPr>
                <w:b w:val="0"/>
                <w:iCs/>
                <w:sz w:val="24"/>
                <w:szCs w:val="12"/>
              </w:rPr>
              <w:t xml:space="preserve"> </w:t>
            </w:r>
            <w:r>
              <w:rPr>
                <w:b w:val="0"/>
                <w:sz w:val="24"/>
              </w:rPr>
              <w:t>Д1</w:t>
            </w:r>
          </w:p>
        </w:tc>
      </w:tr>
      <w:tr w:rsidR="00450B31" w:rsidTr="00770817">
        <w:trPr>
          <w:cantSplit/>
        </w:trPr>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3"/>
              </w:rPr>
            </w:pPr>
          </w:p>
        </w:tc>
        <w:tc>
          <w:tcPr>
            <w:tcW w:w="31.6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3"/>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279pt" w:type="dxa"/>
            <w:gridSpan w:val="7"/>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pPr>
          </w:p>
        </w:tc>
      </w:tr>
      <w:tr w:rsidR="00450B31" w:rsidTr="00770817">
        <w:trPr>
          <w:cantSplit/>
        </w:trPr>
        <w:tc>
          <w:tcPr>
            <w:tcW w:w="36pt" w:type="dxa"/>
            <w:tcBorders>
              <w:top w:val="single" w:sz="8" w:space="0" w:color="auto"/>
              <w:start w:val="single" w:sz="8" w:space="0" w:color="auto"/>
              <w:bottom w:val="single" w:sz="8" w:space="0" w:color="auto"/>
            </w:tcBorders>
          </w:tcPr>
          <w:p w:rsidR="00450B31" w:rsidRDefault="00450B31" w:rsidP="00450B31">
            <w:pPr>
              <w:spacing w:line="18pt" w:lineRule="auto"/>
              <w:ind w:start="0.60pt"/>
              <w:jc w:val="center"/>
              <w:rPr>
                <w:sz w:val="18"/>
              </w:rPr>
            </w:pPr>
          </w:p>
        </w:tc>
        <w:tc>
          <w:tcPr>
            <w:tcW w:w="31.65pt" w:type="dxa"/>
            <w:tcBorders>
              <w:top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p>
        </w:tc>
        <w:tc>
          <w:tcPr>
            <w:tcW w:w="279pt" w:type="dxa"/>
            <w:gridSpan w:val="7"/>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pPr>
          </w:p>
        </w:tc>
      </w:tr>
      <w:tr w:rsidR="00450B31" w:rsidTr="00770817">
        <w:trPr>
          <w:cantSplit/>
          <w:trHeight w:val="262"/>
        </w:trPr>
        <w:tc>
          <w:tcPr>
            <w:tcW w:w="36pt" w:type="dxa"/>
            <w:tcBorders>
              <w:top w:val="single" w:sz="8" w:space="0" w:color="auto"/>
              <w:start w:val="single" w:sz="8" w:space="0" w:color="auto"/>
              <w:bottom w:val="single" w:sz="8" w:space="0" w:color="auto"/>
            </w:tcBorders>
          </w:tcPr>
          <w:p w:rsidR="00450B31" w:rsidRDefault="00450B31" w:rsidP="00450B31">
            <w:pPr>
              <w:spacing w:line="18pt" w:lineRule="auto"/>
              <w:ind w:start="0.60pt"/>
              <w:jc w:val="center"/>
              <w:rPr>
                <w:sz w:val="18"/>
              </w:rPr>
            </w:pPr>
            <w:r>
              <w:rPr>
                <w:sz w:val="18"/>
              </w:rPr>
              <w:t xml:space="preserve"> Изм.</w:t>
            </w:r>
          </w:p>
        </w:tc>
        <w:tc>
          <w:tcPr>
            <w:tcW w:w="31.65pt" w:type="dxa"/>
            <w:tcBorders>
              <w:top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r>
              <w:rPr>
                <w:sz w:val="18"/>
              </w:rPr>
              <w:t>Л.</w:t>
            </w: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r>
              <w:rPr>
                <w:sz w:val="18"/>
              </w:rPr>
              <w:t>№ докум.</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r>
              <w:rPr>
                <w:sz w:val="18"/>
              </w:rPr>
              <w:t>Подп.</w:t>
            </w: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18"/>
              </w:rPr>
            </w:pPr>
            <w:r>
              <w:rPr>
                <w:sz w:val="18"/>
              </w:rPr>
              <w:t>Дата</w:t>
            </w:r>
          </w:p>
        </w:tc>
        <w:tc>
          <w:tcPr>
            <w:tcW w:w="155.35pt" w:type="dxa"/>
            <w:vMerge w:val="restart"/>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jc w:val="center"/>
              <w:rPr>
                <w:sz w:val="2"/>
              </w:rPr>
            </w:pPr>
          </w:p>
          <w:p w:rsidR="00450B31" w:rsidRDefault="00A8522C" w:rsidP="00450B31">
            <w:pPr>
              <w:spacing w:line="18pt" w:lineRule="auto"/>
              <w:ind w:start="0.60pt" w:end="0.60pt"/>
              <w:jc w:val="center"/>
            </w:pPr>
            <w:r>
              <w:t>Игра футбол</w:t>
            </w:r>
          </w:p>
          <w:p w:rsidR="00A01A16" w:rsidRDefault="00A01A16" w:rsidP="00450B31">
            <w:pPr>
              <w:spacing w:line="18pt" w:lineRule="auto"/>
              <w:ind w:start="0.60pt" w:end="0.60pt"/>
              <w:jc w:val="center"/>
            </w:pPr>
          </w:p>
          <w:p w:rsidR="00450B31" w:rsidRDefault="00450B31" w:rsidP="00450B31">
            <w:pPr>
              <w:spacing w:line="18pt" w:lineRule="auto"/>
              <w:jc w:val="center"/>
              <w:rPr>
                <w:sz w:val="26"/>
              </w:rPr>
            </w:pPr>
            <w:r>
              <w:t xml:space="preserve">Ведомость курсового </w:t>
            </w:r>
            <w:r>
              <w:br/>
              <w:t>проекта</w:t>
            </w:r>
          </w:p>
        </w:tc>
        <w:tc>
          <w:tcPr>
            <w:tcW w:w="42.50pt" w:type="dxa"/>
            <w:gridSpan w:val="4"/>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rPr>
                <w:sz w:val="18"/>
                <w:szCs w:val="22"/>
              </w:rPr>
            </w:pPr>
          </w:p>
        </w:tc>
        <w:tc>
          <w:tcPr>
            <w:tcW w:w="28.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jc w:val="center"/>
              <w:rPr>
                <w:sz w:val="18"/>
              </w:rPr>
            </w:pPr>
            <w:r>
              <w:rPr>
                <w:sz w:val="18"/>
              </w:rPr>
              <w:t>Лист</w:t>
            </w:r>
          </w:p>
        </w:tc>
        <w:tc>
          <w:tcPr>
            <w:tcW w:w="52.80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jc w:val="center"/>
              <w:rPr>
                <w:sz w:val="18"/>
              </w:rPr>
            </w:pPr>
            <w:r>
              <w:rPr>
                <w:sz w:val="18"/>
              </w:rPr>
              <w:t>Листов</w:t>
            </w:r>
          </w:p>
        </w:tc>
      </w:tr>
      <w:tr w:rsidR="00450B31" w:rsidTr="00770817">
        <w:trPr>
          <w:cantSplit/>
          <w:trHeight w:val="280"/>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r>
              <w:rPr>
                <w:sz w:val="18"/>
                <w:szCs w:val="18"/>
              </w:rPr>
              <w:t>Разраб.</w:t>
            </w:r>
          </w:p>
        </w:tc>
        <w:tc>
          <w:tcPr>
            <w:tcW w:w="67.35pt" w:type="dxa"/>
            <w:tcBorders>
              <w:top w:val="single" w:sz="8" w:space="0" w:color="auto"/>
              <w:start w:val="single" w:sz="8" w:space="0" w:color="auto"/>
              <w:bottom w:val="single" w:sz="8" w:space="0" w:color="auto"/>
              <w:end w:val="single" w:sz="8" w:space="0" w:color="auto"/>
            </w:tcBorders>
          </w:tcPr>
          <w:p w:rsidR="00450B31" w:rsidRDefault="00A01A16" w:rsidP="00571F3D">
            <w:pPr>
              <w:spacing w:line="18pt" w:lineRule="auto"/>
              <w:rPr>
                <w:sz w:val="18"/>
                <w:szCs w:val="18"/>
              </w:rPr>
            </w:pPr>
            <w:r>
              <w:rPr>
                <w:sz w:val="18"/>
                <w:szCs w:val="18"/>
              </w:rPr>
              <w:t xml:space="preserve">Коваленко </w:t>
            </w:r>
            <w:r w:rsidR="00571F3D">
              <w:rPr>
                <w:sz w:val="18"/>
                <w:szCs w:val="18"/>
              </w:rPr>
              <w:t>И.А.</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vAlign w:val="center"/>
          </w:tcPr>
          <w:p w:rsidR="00450B31" w:rsidRPr="00A8522C" w:rsidRDefault="00A8522C" w:rsidP="00450B31">
            <w:pPr>
              <w:shd w:val="clear" w:color="auto" w:fill="FFFFFF"/>
              <w:spacing w:line="18pt" w:lineRule="auto"/>
              <w:ind w:start="0.60pt" w:end="0.60pt"/>
              <w:jc w:val="center"/>
              <w:rPr>
                <w:spacing w:val="-4"/>
                <w:sz w:val="18"/>
                <w:szCs w:val="18"/>
                <w:highlight w:val="red"/>
              </w:rPr>
            </w:pPr>
            <w:r>
              <w:rPr>
                <w:spacing w:val="-4"/>
                <w:sz w:val="18"/>
                <w:szCs w:val="18"/>
              </w:rPr>
              <w:t>09.12</w:t>
            </w:r>
            <w:r w:rsidR="00450B31" w:rsidRPr="009356CE">
              <w:rPr>
                <w:spacing w:val="-4"/>
                <w:sz w:val="18"/>
                <w:szCs w:val="18"/>
              </w:rPr>
              <w:t>.</w:t>
            </w:r>
            <w:r w:rsidR="00450B31" w:rsidRPr="00A8522C">
              <w:rPr>
                <w:spacing w:val="-4"/>
                <w:sz w:val="18"/>
                <w:szCs w:val="18"/>
              </w:rPr>
              <w:t>1</w:t>
            </w:r>
            <w:r w:rsidR="009356CE" w:rsidRPr="00A8522C">
              <w:rPr>
                <w:spacing w:val="-4"/>
                <w:sz w:val="18"/>
                <w:szCs w:val="18"/>
              </w:rPr>
              <w:t>6</w:t>
            </w: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4.1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start="0.60pt" w:end="0.60pt"/>
              <w:rPr>
                <w:sz w:val="20"/>
                <w:szCs w:val="22"/>
              </w:rPr>
            </w:pPr>
            <w:r>
              <w:rPr>
                <w:sz w:val="20"/>
                <w:szCs w:val="22"/>
              </w:rPr>
              <w:t xml:space="preserve"> Т</w:t>
            </w:r>
          </w:p>
        </w:tc>
        <w:tc>
          <w:tcPr>
            <w:tcW w:w="14.20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0"/>
                <w:szCs w:val="22"/>
              </w:rPr>
            </w:pPr>
          </w:p>
        </w:tc>
        <w:tc>
          <w:tcPr>
            <w:tcW w:w="14.1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8.75pt"/>
              <w:rPr>
                <w:sz w:val="20"/>
                <w:szCs w:val="22"/>
              </w:rPr>
            </w:pPr>
          </w:p>
        </w:tc>
        <w:tc>
          <w:tcPr>
            <w:tcW w:w="28.35pt" w:type="dxa"/>
            <w:tcBorders>
              <w:top w:val="single" w:sz="8" w:space="0" w:color="auto"/>
              <w:start w:val="single" w:sz="8" w:space="0" w:color="auto"/>
              <w:bottom w:val="single" w:sz="8" w:space="0" w:color="auto"/>
              <w:end w:val="single" w:sz="8" w:space="0" w:color="auto"/>
            </w:tcBorders>
          </w:tcPr>
          <w:p w:rsidR="00450B31" w:rsidRPr="00A8522C" w:rsidRDefault="00A8522C" w:rsidP="009356CE">
            <w:pPr>
              <w:spacing w:line="18pt" w:lineRule="auto"/>
              <w:jc w:val="center"/>
              <w:rPr>
                <w:sz w:val="20"/>
              </w:rPr>
            </w:pPr>
            <w:r>
              <w:rPr>
                <w:sz w:val="20"/>
              </w:rPr>
              <w:t>59</w:t>
            </w:r>
          </w:p>
        </w:tc>
        <w:tc>
          <w:tcPr>
            <w:tcW w:w="52.80pt" w:type="dxa"/>
            <w:tcBorders>
              <w:top w:val="single" w:sz="8" w:space="0" w:color="auto"/>
              <w:start w:val="single" w:sz="8" w:space="0" w:color="auto"/>
              <w:bottom w:val="single" w:sz="8" w:space="0" w:color="auto"/>
              <w:end w:val="single" w:sz="8" w:space="0" w:color="auto"/>
            </w:tcBorders>
          </w:tcPr>
          <w:p w:rsidR="00450B31" w:rsidRDefault="00A8522C" w:rsidP="00450B31">
            <w:pPr>
              <w:spacing w:line="18pt" w:lineRule="auto"/>
              <w:jc w:val="center"/>
              <w:rPr>
                <w:sz w:val="20"/>
              </w:rPr>
            </w:pPr>
            <w:r w:rsidRPr="00A8522C">
              <w:rPr>
                <w:sz w:val="20"/>
              </w:rPr>
              <w:t>59</w:t>
            </w:r>
          </w:p>
        </w:tc>
      </w:tr>
      <w:tr w:rsidR="00450B31" w:rsidTr="00770817">
        <w:trPr>
          <w:cantSplit/>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r>
              <w:rPr>
                <w:sz w:val="18"/>
                <w:szCs w:val="18"/>
              </w:rPr>
              <w:t>Пров.</w:t>
            </w:r>
          </w:p>
        </w:tc>
        <w:tc>
          <w:tcPr>
            <w:tcW w:w="67.35pt" w:type="dxa"/>
            <w:tcBorders>
              <w:top w:val="single" w:sz="8" w:space="0" w:color="auto"/>
              <w:start w:val="single" w:sz="8" w:space="0" w:color="auto"/>
              <w:bottom w:val="single" w:sz="8" w:space="0" w:color="auto"/>
              <w:end w:val="single" w:sz="8" w:space="0" w:color="auto"/>
            </w:tcBorders>
          </w:tcPr>
          <w:p w:rsidR="00450B31" w:rsidRDefault="00A8522C" w:rsidP="00450B31">
            <w:pPr>
              <w:spacing w:line="18pt" w:lineRule="auto"/>
              <w:ind w:end="0.60pt"/>
              <w:rPr>
                <w:sz w:val="18"/>
                <w:szCs w:val="18"/>
              </w:rPr>
            </w:pPr>
            <w:r>
              <w:rPr>
                <w:sz w:val="18"/>
                <w:szCs w:val="18"/>
              </w:rPr>
              <w:t>Марина И.М.</w:t>
            </w: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tcPr>
          <w:p w:rsidR="00450B31" w:rsidRPr="00A8522C" w:rsidRDefault="00A8522C" w:rsidP="00450B31">
            <w:pPr>
              <w:shd w:val="clear" w:color="auto" w:fill="FFFFFF"/>
              <w:spacing w:line="18pt" w:lineRule="auto"/>
              <w:ind w:start="0.60pt" w:end="0.60pt"/>
              <w:jc w:val="center"/>
              <w:rPr>
                <w:sz w:val="18"/>
                <w:szCs w:val="18"/>
              </w:rPr>
            </w:pPr>
            <w:r>
              <w:rPr>
                <w:sz w:val="18"/>
                <w:szCs w:val="18"/>
              </w:rPr>
              <w:t>16.12</w:t>
            </w:r>
            <w:r w:rsidR="009356CE">
              <w:rPr>
                <w:sz w:val="18"/>
                <w:szCs w:val="18"/>
              </w:rPr>
              <w:t>.16</w:t>
            </w: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23.65pt" w:type="dxa"/>
            <w:gridSpan w:val="6"/>
            <w:vMerge w:val="restart"/>
            <w:tcBorders>
              <w:top w:val="single" w:sz="8" w:space="0" w:color="auto"/>
              <w:start w:val="single" w:sz="8" w:space="0" w:color="auto"/>
              <w:bottom w:val="single" w:sz="8" w:space="0" w:color="auto"/>
              <w:end w:val="single" w:sz="8" w:space="0" w:color="auto"/>
            </w:tcBorders>
            <w:vAlign w:val="center"/>
          </w:tcPr>
          <w:p w:rsidR="00450B31" w:rsidRDefault="00450B31" w:rsidP="00450B31">
            <w:pPr>
              <w:spacing w:line="18pt" w:lineRule="auto"/>
              <w:ind w:end="8.75pt"/>
              <w:jc w:val="center"/>
            </w:pPr>
            <w:r>
              <w:t>Кафедра ПОИТ</w:t>
            </w:r>
          </w:p>
          <w:p w:rsidR="00450B31" w:rsidRDefault="00450B31" w:rsidP="00571F3D">
            <w:pPr>
              <w:spacing w:line="18pt" w:lineRule="auto"/>
              <w:ind w:end="8.75pt"/>
              <w:jc w:val="center"/>
            </w:pPr>
            <w:r>
              <w:t xml:space="preserve">гр. </w:t>
            </w:r>
            <w:r w:rsidR="00571F3D">
              <w:t>55100</w:t>
            </w:r>
            <w:r w:rsidR="00A8522C">
              <w:t>5</w:t>
            </w:r>
          </w:p>
        </w:tc>
      </w:tr>
      <w:tr w:rsidR="00450B31" w:rsidTr="00770817">
        <w:trPr>
          <w:cantSplit/>
        </w:trPr>
        <w:tc>
          <w:tcPr>
            <w:tcW w:w="67.65pt" w:type="dxa"/>
            <w:gridSpan w:val="2"/>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1.70pt"/>
              <w:rPr>
                <w:sz w:val="18"/>
                <w:szCs w:val="18"/>
              </w:rPr>
            </w:pPr>
          </w:p>
        </w:tc>
        <w:tc>
          <w:tcPr>
            <w:tcW w:w="67.35pt" w:type="dxa"/>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ind w:end="0.60pt"/>
              <w:rPr>
                <w:sz w:val="18"/>
                <w:szCs w:val="18"/>
              </w:rPr>
            </w:pPr>
          </w:p>
        </w:tc>
        <w:tc>
          <w:tcPr>
            <w:tcW w:w="54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jc w:val="center"/>
              <w:rPr>
                <w:sz w:val="18"/>
                <w:szCs w:val="18"/>
              </w:rPr>
            </w:pPr>
          </w:p>
        </w:tc>
        <w:tc>
          <w:tcPr>
            <w:tcW w:w="36pt" w:type="dxa"/>
            <w:tcBorders>
              <w:top w:val="single" w:sz="8" w:space="0" w:color="auto"/>
              <w:start w:val="single" w:sz="8" w:space="0" w:color="auto"/>
              <w:bottom w:val="single" w:sz="8" w:space="0" w:color="auto"/>
              <w:end w:val="single" w:sz="8" w:space="0" w:color="auto"/>
            </w:tcBorders>
          </w:tcPr>
          <w:p w:rsidR="00450B31" w:rsidRDefault="00450B31" w:rsidP="00450B31">
            <w:pPr>
              <w:shd w:val="clear" w:color="auto" w:fill="FFFFFF"/>
              <w:spacing w:line="18pt" w:lineRule="auto"/>
              <w:ind w:start="0.60pt" w:end="0.60pt"/>
              <w:jc w:val="center"/>
              <w:rPr>
                <w:sz w:val="18"/>
                <w:szCs w:val="18"/>
              </w:rPr>
            </w:pPr>
          </w:p>
        </w:tc>
        <w:tc>
          <w:tcPr>
            <w:tcW w:w="155.35pt" w:type="dxa"/>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rPr>
                <w:sz w:val="23"/>
              </w:rPr>
            </w:pPr>
          </w:p>
        </w:tc>
        <w:tc>
          <w:tcPr>
            <w:tcW w:w="123.65pt" w:type="dxa"/>
            <w:gridSpan w:val="6"/>
            <w:vMerge/>
            <w:tcBorders>
              <w:top w:val="single" w:sz="8" w:space="0" w:color="auto"/>
              <w:start w:val="single" w:sz="8" w:space="0" w:color="auto"/>
              <w:bottom w:val="single" w:sz="8" w:space="0" w:color="auto"/>
              <w:end w:val="single" w:sz="8" w:space="0" w:color="auto"/>
            </w:tcBorders>
          </w:tcPr>
          <w:p w:rsidR="00450B31" w:rsidRDefault="00450B31" w:rsidP="00450B31">
            <w:pPr>
              <w:spacing w:line="18pt" w:lineRule="auto"/>
            </w:pPr>
          </w:p>
        </w:tc>
      </w:tr>
    </w:tbl>
    <w:p w:rsidR="00B0752C" w:rsidRPr="00A8522C" w:rsidRDefault="00B0752C" w:rsidP="00BC6420">
      <w:pPr>
        <w:overflowPunct w:val="0"/>
        <w:autoSpaceDE w:val="0"/>
        <w:autoSpaceDN w:val="0"/>
        <w:adjustRightInd w:val="0"/>
        <w:textAlignment w:val="baseline"/>
        <w:rPr>
          <w:rFonts w:ascii="Courier New" w:hAnsi="Courier New"/>
          <w:b/>
          <w:sz w:val="12"/>
        </w:rPr>
      </w:pPr>
    </w:p>
    <w:sectPr w:rsidR="00B0752C" w:rsidRPr="00A8522C" w:rsidSect="00EA6DCF">
      <w:headerReference w:type="default" r:id="rId17"/>
      <w:footerReference w:type="even" r:id="rId18"/>
      <w:footerReference w:type="default" r:id="rId19"/>
      <w:endnotePr>
        <w:numFmt w:val="decimal"/>
      </w:endnotePr>
      <w:pgSz w:w="595.05pt" w:h="840.85pt"/>
      <w:pgMar w:top="56.70pt" w:right="28.35pt" w:bottom="56.70pt" w:left="56.70pt" w:header="36pt" w:footer="36pt" w:gutter="0pt"/>
      <w:pgNumType w:start="1"/>
      <w:cols w:space="3pt"/>
      <w:noEndnote/>
      <w:titlePg/>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717BDC" w:rsidRDefault="00717BDC">
      <w:pPr>
        <w:overflowPunct w:val="0"/>
        <w:autoSpaceDE w:val="0"/>
        <w:autoSpaceDN w:val="0"/>
        <w:adjustRightInd w:val="0"/>
        <w:ind w:firstLine="28.35pt"/>
        <w:textAlignment w:val="baseline"/>
        <w:rPr>
          <w:sz w:val="28"/>
        </w:rPr>
      </w:pPr>
      <w:r>
        <w:rPr>
          <w:sz w:val="28"/>
        </w:rPr>
        <w:separator/>
      </w:r>
    </w:p>
  </w:endnote>
  <w:endnote w:type="continuationSeparator" w:id="0">
    <w:p w:rsidR="00717BDC" w:rsidRDefault="00717BDC">
      <w:pPr>
        <w:overflowPunct w:val="0"/>
        <w:autoSpaceDE w:val="0"/>
        <w:autoSpaceDN w:val="0"/>
        <w:adjustRightInd w:val="0"/>
        <w:ind w:firstLine="28.35pt"/>
        <w:textAlignment w:val="baseline"/>
        <w:rPr>
          <w:sz w:val="28"/>
        </w:rPr>
      </w:pPr>
      <w:r>
        <w:rPr>
          <w:sz w:val="28"/>
        </w:rP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Times New Roman">
    <w:panose1 w:val="02020603050405020304"/>
    <w:charset w:characterSet="windows-1251"/>
    <w:family w:val="roman"/>
    <w:pitch w:val="variable"/>
    <w:sig w:usb0="E0002EFF" w:usb1="C000785B" w:usb2="00000009" w:usb3="00000000" w:csb0="000001FF" w:csb1="00000000"/>
  </w:font>
  <w:font w:name="Courier New">
    <w:panose1 w:val="02070309020205020404"/>
    <w:charset w:characterSet="windows-125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Arial">
    <w:panose1 w:val="020B0604020202020204"/>
    <w:charset w:characterSet="windows-1251"/>
    <w:family w:val="swiss"/>
    <w:pitch w:val="variable"/>
    <w:sig w:usb0="E0002EFF" w:usb1="C0007843" w:usb2="00000009" w:usb3="00000000" w:csb0="000001FF" w:csb1="00000000"/>
  </w:font>
  <w:font w:name="Cambria">
    <w:panose1 w:val="02040503050406030204"/>
    <w:charset w:characterSet="windows-1251"/>
    <w:family w:val="roman"/>
    <w:pitch w:val="variable"/>
    <w:sig w:usb0="E00002FF" w:usb1="400004FF" w:usb2="00000000" w:usb3="00000000" w:csb0="0000019F" w:csb1="00000000"/>
  </w:font>
  <w:font w:name="Calibri">
    <w:panose1 w:val="020F0502020204030204"/>
    <w:charset w:characterSet="windows-1251"/>
    <w:family w:val="swiss"/>
    <w:pitch w:val="variable"/>
    <w:sig w:usb0="E0002AFF" w:usb1="C000247B" w:usb2="00000009" w:usb3="00000000" w:csb0="000001FF" w:csb1="00000000"/>
  </w:font>
  <w:font w:name="Tahoma">
    <w:panose1 w:val="020B0604030504040204"/>
    <w:charset w:characterSet="windows-1251"/>
    <w:family w:val="swiss"/>
    <w:pitch w:val="variable"/>
    <w:sig w:usb0="E1002EFF" w:usb1="C000605B" w:usb2="00000029" w:usb3="00000000" w:csb0="000101FF" w:csb1="00000000"/>
  </w:font>
  <w:font w:name="Fixedsys">
    <w:panose1 w:val="00000000000000000000"/>
    <w:charset w:characterSet="windows-1251"/>
    <w:family w:val="auto"/>
    <w:notTrueType/>
    <w:pitch w:val="default"/>
    <w:sig w:usb0="00000201" w:usb1="00000000" w:usb2="00000000" w:usb3="00000000" w:csb0="00000004"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5050A8" w:rsidRDefault="005050A8" w:rsidP="00E34786">
    <w:pPr>
      <w:pStyle w:val="a9"/>
      <w:framePr w:wrap="around" w:vAnchor="text" w:hAnchor="margin" w:xAlign="right" w:y="0.05pt"/>
      <w:rPr>
        <w:rStyle w:val="ad"/>
      </w:rPr>
    </w:pPr>
    <w:r>
      <w:rPr>
        <w:rStyle w:val="ad"/>
      </w:rPr>
      <w:fldChar w:fldCharType="begin"/>
    </w:r>
    <w:r>
      <w:rPr>
        <w:rStyle w:val="ad"/>
      </w:rPr>
      <w:instrText xml:space="preserve">PAGE  </w:instrText>
    </w:r>
    <w:r>
      <w:rPr>
        <w:rStyle w:val="ad"/>
      </w:rPr>
      <w:fldChar w:fldCharType="end"/>
    </w:r>
  </w:p>
  <w:p w:rsidR="005050A8" w:rsidRDefault="005050A8">
    <w:pPr>
      <w:pStyle w:val="a9"/>
      <w:ind w:end="18pt" w:firstLine="18pt"/>
    </w:pP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5050A8" w:rsidRDefault="005050A8">
    <w:pPr>
      <w:pStyle w:val="a9"/>
      <w:jc w:val="center"/>
    </w:pPr>
    <w:r>
      <w:fldChar w:fldCharType="begin"/>
    </w:r>
    <w:r>
      <w:instrText>PAGE   \* MERGEFORMAT</w:instrText>
    </w:r>
    <w:r>
      <w:fldChar w:fldCharType="separate"/>
    </w:r>
    <w:r w:rsidR="008F21C3">
      <w:rPr>
        <w:noProof/>
      </w:rPr>
      <w:t>3</w:t>
    </w:r>
    <w:r>
      <w:fldChar w:fldCharType="end"/>
    </w:r>
  </w:p>
  <w:p w:rsidR="005050A8" w:rsidRDefault="005050A8">
    <w:pPr>
      <w:pStyle w:val="a9"/>
      <w:ind w:end="18pt"/>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717BDC" w:rsidRDefault="00717BDC">
      <w:pPr>
        <w:overflowPunct w:val="0"/>
        <w:autoSpaceDE w:val="0"/>
        <w:autoSpaceDN w:val="0"/>
        <w:adjustRightInd w:val="0"/>
        <w:ind w:firstLine="28.35pt"/>
        <w:textAlignment w:val="baseline"/>
        <w:rPr>
          <w:sz w:val="28"/>
        </w:rPr>
      </w:pPr>
      <w:r>
        <w:rPr>
          <w:sz w:val="28"/>
        </w:rPr>
        <w:separator/>
      </w:r>
    </w:p>
  </w:footnote>
  <w:footnote w:type="continuationSeparator" w:id="0">
    <w:p w:rsidR="00717BDC" w:rsidRDefault="00717BDC">
      <w:pPr>
        <w:overflowPunct w:val="0"/>
        <w:autoSpaceDE w:val="0"/>
        <w:autoSpaceDN w:val="0"/>
        <w:adjustRightInd w:val="0"/>
        <w:ind w:firstLine="28.35pt"/>
        <w:textAlignment w:val="baseline"/>
        <w:rPr>
          <w:sz w:val="28"/>
        </w:rPr>
      </w:pPr>
      <w:r>
        <w:rPr>
          <w:sz w:val="28"/>
        </w:rP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5050A8" w:rsidRPr="00FD11E4" w:rsidRDefault="005050A8">
    <w:pPr>
      <w:pStyle w:val="a7"/>
      <w:rPr>
        <w:lang w:val="en-US"/>
      </w:rPr>
    </w:pPr>
  </w:p>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15:restartNumberingAfterBreak="0">
    <w:nsid w:val="02220637"/>
    <w:multiLevelType w:val="hybridMultilevel"/>
    <w:tmpl w:val="53DC868A"/>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1" w15:restartNumberingAfterBreak="0">
    <w:nsid w:val="05623103"/>
    <w:multiLevelType w:val="hybridMultilevel"/>
    <w:tmpl w:val="797E5BE4"/>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 w15:restartNumberingAfterBreak="0">
    <w:nsid w:val="065E6940"/>
    <w:multiLevelType w:val="hybridMultilevel"/>
    <w:tmpl w:val="AC302FBE"/>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3" w15:restartNumberingAfterBreak="0">
    <w:nsid w:val="0D036EC2"/>
    <w:multiLevelType w:val="hybridMultilevel"/>
    <w:tmpl w:val="84DA1E22"/>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4" w15:restartNumberingAfterBreak="0">
    <w:nsid w:val="0F9B5D8D"/>
    <w:multiLevelType w:val="hybridMultilevel"/>
    <w:tmpl w:val="6290CC9C"/>
    <w:lvl w:ilvl="0" w:tplc="04190011">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5" w15:restartNumberingAfterBreak="0">
    <w:nsid w:val="161C5A4B"/>
    <w:multiLevelType w:val="hybridMultilevel"/>
    <w:tmpl w:val="8F9E1FCC"/>
    <w:lvl w:ilvl="0" w:tplc="04190011">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6" w15:restartNumberingAfterBreak="0">
    <w:nsid w:val="24B27868"/>
    <w:multiLevelType w:val="hybridMultilevel"/>
    <w:tmpl w:val="1EF62950"/>
    <w:lvl w:ilvl="0" w:tplc="04190011">
      <w:start w:val="1"/>
      <w:numFmt w:val="decimal"/>
      <w:lvlText w:val="%1)"/>
      <w:lvlJc w:val="start"/>
      <w:pPr>
        <w:ind w:start="36pt" w:hanging="18pt"/>
      </w:pPr>
    </w:lvl>
    <w:lvl w:ilvl="1" w:tplc="04190019" w:tentative="1">
      <w:start w:val="1"/>
      <w:numFmt w:val="lowerLetter"/>
      <w:lvlText w:val="%2."/>
      <w:lvlJc w:val="start"/>
      <w:pPr>
        <w:ind w:start="72pt" w:hanging="18pt"/>
      </w:pPr>
    </w:lvl>
    <w:lvl w:ilvl="2" w:tplc="0419001B" w:tentative="1">
      <w:start w:val="1"/>
      <w:numFmt w:val="lowerRoman"/>
      <w:lvlText w:val="%3."/>
      <w:lvlJc w:val="end"/>
      <w:pPr>
        <w:ind w:start="108pt" w:hanging="9pt"/>
      </w:pPr>
    </w:lvl>
    <w:lvl w:ilvl="3" w:tplc="0419000F" w:tentative="1">
      <w:start w:val="1"/>
      <w:numFmt w:val="decimal"/>
      <w:lvlText w:val="%4."/>
      <w:lvlJc w:val="start"/>
      <w:pPr>
        <w:ind w:start="144pt" w:hanging="18pt"/>
      </w:pPr>
    </w:lvl>
    <w:lvl w:ilvl="4" w:tplc="04190019" w:tentative="1">
      <w:start w:val="1"/>
      <w:numFmt w:val="lowerLetter"/>
      <w:lvlText w:val="%5."/>
      <w:lvlJc w:val="start"/>
      <w:pPr>
        <w:ind w:start="180pt" w:hanging="18pt"/>
      </w:pPr>
    </w:lvl>
    <w:lvl w:ilvl="5" w:tplc="0419001B" w:tentative="1">
      <w:start w:val="1"/>
      <w:numFmt w:val="lowerRoman"/>
      <w:lvlText w:val="%6."/>
      <w:lvlJc w:val="end"/>
      <w:pPr>
        <w:ind w:start="216pt" w:hanging="9pt"/>
      </w:pPr>
    </w:lvl>
    <w:lvl w:ilvl="6" w:tplc="0419000F" w:tentative="1">
      <w:start w:val="1"/>
      <w:numFmt w:val="decimal"/>
      <w:lvlText w:val="%7."/>
      <w:lvlJc w:val="start"/>
      <w:pPr>
        <w:ind w:start="252pt" w:hanging="18pt"/>
      </w:pPr>
    </w:lvl>
    <w:lvl w:ilvl="7" w:tplc="04190019" w:tentative="1">
      <w:start w:val="1"/>
      <w:numFmt w:val="lowerLetter"/>
      <w:lvlText w:val="%8."/>
      <w:lvlJc w:val="start"/>
      <w:pPr>
        <w:ind w:start="288pt" w:hanging="18pt"/>
      </w:pPr>
    </w:lvl>
    <w:lvl w:ilvl="8" w:tplc="0419001B" w:tentative="1">
      <w:start w:val="1"/>
      <w:numFmt w:val="lowerRoman"/>
      <w:lvlText w:val="%9."/>
      <w:lvlJc w:val="end"/>
      <w:pPr>
        <w:ind w:start="324pt" w:hanging="9pt"/>
      </w:pPr>
    </w:lvl>
  </w:abstractNum>
  <w:abstractNum w:abstractNumId="7" w15:restartNumberingAfterBreak="0">
    <w:nsid w:val="25F318F8"/>
    <w:multiLevelType w:val="hybridMultilevel"/>
    <w:tmpl w:val="3F726C52"/>
    <w:lvl w:ilvl="0" w:tplc="1196FF4E">
      <w:start w:val="3"/>
      <w:numFmt w:val="bullet"/>
      <w:lvlText w:val="-"/>
      <w:lvlJc w:val="start"/>
      <w:pPr>
        <w:ind w:start="71.45pt" w:hanging="18pt"/>
      </w:pPr>
      <w:rPr>
        <w:rFonts w:ascii="Times New Roman" w:eastAsia="Times New Roman" w:hAnsi="Times New Roman" w:cs="Times New Roman" w:hint="default"/>
      </w:rPr>
    </w:lvl>
    <w:lvl w:ilvl="1" w:tplc="04190003" w:tentative="1">
      <w:start w:val="1"/>
      <w:numFmt w:val="bullet"/>
      <w:lvlText w:val="o"/>
      <w:lvlJc w:val="start"/>
      <w:pPr>
        <w:ind w:start="107.45pt" w:hanging="18pt"/>
      </w:pPr>
      <w:rPr>
        <w:rFonts w:ascii="Courier New" w:hAnsi="Courier New" w:cs="Courier New" w:hint="default"/>
      </w:rPr>
    </w:lvl>
    <w:lvl w:ilvl="2" w:tplc="04190005" w:tentative="1">
      <w:start w:val="1"/>
      <w:numFmt w:val="bullet"/>
      <w:lvlText w:val=""/>
      <w:lvlJc w:val="start"/>
      <w:pPr>
        <w:ind w:start="143.45pt" w:hanging="18pt"/>
      </w:pPr>
      <w:rPr>
        <w:rFonts w:ascii="Wingdings" w:hAnsi="Wingdings" w:hint="default"/>
      </w:rPr>
    </w:lvl>
    <w:lvl w:ilvl="3" w:tplc="04190001" w:tentative="1">
      <w:start w:val="1"/>
      <w:numFmt w:val="bullet"/>
      <w:lvlText w:val=""/>
      <w:lvlJc w:val="start"/>
      <w:pPr>
        <w:ind w:start="179.45pt" w:hanging="18pt"/>
      </w:pPr>
      <w:rPr>
        <w:rFonts w:ascii="Symbol" w:hAnsi="Symbol" w:hint="default"/>
      </w:rPr>
    </w:lvl>
    <w:lvl w:ilvl="4" w:tplc="04190003" w:tentative="1">
      <w:start w:val="1"/>
      <w:numFmt w:val="bullet"/>
      <w:lvlText w:val="o"/>
      <w:lvlJc w:val="start"/>
      <w:pPr>
        <w:ind w:start="215.45pt" w:hanging="18pt"/>
      </w:pPr>
      <w:rPr>
        <w:rFonts w:ascii="Courier New" w:hAnsi="Courier New" w:cs="Courier New" w:hint="default"/>
      </w:rPr>
    </w:lvl>
    <w:lvl w:ilvl="5" w:tplc="04190005" w:tentative="1">
      <w:start w:val="1"/>
      <w:numFmt w:val="bullet"/>
      <w:lvlText w:val=""/>
      <w:lvlJc w:val="start"/>
      <w:pPr>
        <w:ind w:start="251.45pt" w:hanging="18pt"/>
      </w:pPr>
      <w:rPr>
        <w:rFonts w:ascii="Wingdings" w:hAnsi="Wingdings" w:hint="default"/>
      </w:rPr>
    </w:lvl>
    <w:lvl w:ilvl="6" w:tplc="04190001" w:tentative="1">
      <w:start w:val="1"/>
      <w:numFmt w:val="bullet"/>
      <w:lvlText w:val=""/>
      <w:lvlJc w:val="start"/>
      <w:pPr>
        <w:ind w:start="287.45pt" w:hanging="18pt"/>
      </w:pPr>
      <w:rPr>
        <w:rFonts w:ascii="Symbol" w:hAnsi="Symbol" w:hint="default"/>
      </w:rPr>
    </w:lvl>
    <w:lvl w:ilvl="7" w:tplc="04190003" w:tentative="1">
      <w:start w:val="1"/>
      <w:numFmt w:val="bullet"/>
      <w:lvlText w:val="o"/>
      <w:lvlJc w:val="start"/>
      <w:pPr>
        <w:ind w:start="323.45pt" w:hanging="18pt"/>
      </w:pPr>
      <w:rPr>
        <w:rFonts w:ascii="Courier New" w:hAnsi="Courier New" w:cs="Courier New" w:hint="default"/>
      </w:rPr>
    </w:lvl>
    <w:lvl w:ilvl="8" w:tplc="04190005" w:tentative="1">
      <w:start w:val="1"/>
      <w:numFmt w:val="bullet"/>
      <w:lvlText w:val=""/>
      <w:lvlJc w:val="start"/>
      <w:pPr>
        <w:ind w:start="359.45pt" w:hanging="18pt"/>
      </w:pPr>
      <w:rPr>
        <w:rFonts w:ascii="Wingdings" w:hAnsi="Wingdings" w:hint="default"/>
      </w:rPr>
    </w:lvl>
  </w:abstractNum>
  <w:abstractNum w:abstractNumId="8" w15:restartNumberingAfterBreak="0">
    <w:nsid w:val="27C30DA4"/>
    <w:multiLevelType w:val="multilevel"/>
    <w:tmpl w:val="2520C5B2"/>
    <w:lvl w:ilvl="0">
      <w:start w:val="1"/>
      <w:numFmt w:val="decimal"/>
      <w:lvlText w:val="%1"/>
      <w:lvlJc w:val="start"/>
      <w:pPr>
        <w:ind w:start="21pt" w:hanging="21pt"/>
      </w:pPr>
      <w:rPr>
        <w:rFonts w:cs="Times New Roman" w:hint="default"/>
        <w:b/>
      </w:rPr>
    </w:lvl>
    <w:lvl w:ilvl="1">
      <w:start w:val="1"/>
      <w:numFmt w:val="decimal"/>
      <w:lvlText w:val="%1.%2"/>
      <w:lvlJc w:val="start"/>
      <w:pPr>
        <w:ind w:start="56.55pt" w:hanging="21pt"/>
      </w:pPr>
      <w:rPr>
        <w:rFonts w:cs="Times New Roman" w:hint="default"/>
        <w:b/>
      </w:rPr>
    </w:lvl>
    <w:lvl w:ilvl="2">
      <w:start w:val="1"/>
      <w:numFmt w:val="decimal"/>
      <w:lvlText w:val="%1.%2.%3"/>
      <w:lvlJc w:val="start"/>
      <w:pPr>
        <w:ind w:start="107.10pt" w:hanging="36pt"/>
      </w:pPr>
      <w:rPr>
        <w:rFonts w:cs="Times New Roman" w:hint="default"/>
        <w:b/>
      </w:rPr>
    </w:lvl>
    <w:lvl w:ilvl="3">
      <w:start w:val="1"/>
      <w:numFmt w:val="decimal"/>
      <w:lvlText w:val="%1.%2.%3.%4"/>
      <w:lvlJc w:val="start"/>
      <w:pPr>
        <w:ind w:start="160.65pt" w:hanging="54pt"/>
      </w:pPr>
      <w:rPr>
        <w:rFonts w:cs="Times New Roman" w:hint="default"/>
        <w:b/>
      </w:rPr>
    </w:lvl>
    <w:lvl w:ilvl="4">
      <w:start w:val="1"/>
      <w:numFmt w:val="decimal"/>
      <w:lvlText w:val="%1.%2.%3.%4.%5"/>
      <w:lvlJc w:val="start"/>
      <w:pPr>
        <w:ind w:start="196.20pt" w:hanging="54pt"/>
      </w:pPr>
      <w:rPr>
        <w:rFonts w:cs="Times New Roman" w:hint="default"/>
        <w:b/>
      </w:rPr>
    </w:lvl>
    <w:lvl w:ilvl="5">
      <w:start w:val="1"/>
      <w:numFmt w:val="decimal"/>
      <w:lvlText w:val="%1.%2.%3.%4.%5.%6"/>
      <w:lvlJc w:val="start"/>
      <w:pPr>
        <w:ind w:start="249.75pt" w:hanging="72pt"/>
      </w:pPr>
      <w:rPr>
        <w:rFonts w:cs="Times New Roman" w:hint="default"/>
        <w:b/>
      </w:rPr>
    </w:lvl>
    <w:lvl w:ilvl="6">
      <w:start w:val="1"/>
      <w:numFmt w:val="decimal"/>
      <w:lvlText w:val="%1.%2.%3.%4.%5.%6.%7"/>
      <w:lvlJc w:val="start"/>
      <w:pPr>
        <w:ind w:start="285.30pt" w:hanging="72pt"/>
      </w:pPr>
      <w:rPr>
        <w:rFonts w:cs="Times New Roman" w:hint="default"/>
        <w:b/>
      </w:rPr>
    </w:lvl>
    <w:lvl w:ilvl="7">
      <w:start w:val="1"/>
      <w:numFmt w:val="decimal"/>
      <w:lvlText w:val="%1.%2.%3.%4.%5.%6.%7.%8"/>
      <w:lvlJc w:val="start"/>
      <w:pPr>
        <w:ind w:start="338.85pt" w:hanging="90pt"/>
      </w:pPr>
      <w:rPr>
        <w:rFonts w:cs="Times New Roman" w:hint="default"/>
        <w:b/>
      </w:rPr>
    </w:lvl>
    <w:lvl w:ilvl="8">
      <w:start w:val="1"/>
      <w:numFmt w:val="decimal"/>
      <w:lvlText w:val="%1.%2.%3.%4.%5.%6.%7.%8.%9"/>
      <w:lvlJc w:val="start"/>
      <w:pPr>
        <w:ind w:start="392.40pt" w:hanging="108pt"/>
      </w:pPr>
      <w:rPr>
        <w:rFonts w:cs="Times New Roman" w:hint="default"/>
        <w:b/>
      </w:rPr>
    </w:lvl>
  </w:abstractNum>
  <w:abstractNum w:abstractNumId="9" w15:restartNumberingAfterBreak="0">
    <w:nsid w:val="27CF60A7"/>
    <w:multiLevelType w:val="hybridMultilevel"/>
    <w:tmpl w:val="5E147F76"/>
    <w:lvl w:ilvl="0" w:tplc="808E6E3E">
      <w:start w:val="1"/>
      <w:numFmt w:val="decimal"/>
      <w:lvlText w:val="%1)"/>
      <w:lvlJc w:val="start"/>
      <w:pPr>
        <w:ind w:start="88.90pt" w:hanging="18pt"/>
      </w:pPr>
      <w:rPr>
        <w:rFonts w:hint="default"/>
      </w:r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10" w15:restartNumberingAfterBreak="0">
    <w:nsid w:val="2B4652F6"/>
    <w:multiLevelType w:val="hybridMultilevel"/>
    <w:tmpl w:val="E7DEBCAA"/>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11" w15:restartNumberingAfterBreak="0">
    <w:nsid w:val="2D183314"/>
    <w:multiLevelType w:val="hybridMultilevel"/>
    <w:tmpl w:val="BD201C80"/>
    <w:lvl w:ilvl="0" w:tplc="D9E84F6A">
      <w:start w:val="1"/>
      <w:numFmt w:val="decimal"/>
      <w:lvlText w:val="%1)"/>
      <w:lvlJc w:val="start"/>
      <w:pPr>
        <w:ind w:start="53.45pt" w:hanging="18pt"/>
      </w:pPr>
      <w:rPr>
        <w:rFonts w:cs="Times New Roman" w:hint="default"/>
        <w:b w:val="0"/>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12" w15:restartNumberingAfterBreak="0">
    <w:nsid w:val="2E361545"/>
    <w:multiLevelType w:val="hybridMultilevel"/>
    <w:tmpl w:val="395CEF70"/>
    <w:lvl w:ilvl="0" w:tplc="04190001">
      <w:start w:val="1"/>
      <w:numFmt w:val="bullet"/>
      <w:lvlText w:val=""/>
      <w:lvlJc w:val="start"/>
      <w:pPr>
        <w:ind w:start="39.25pt" w:hanging="18pt"/>
      </w:pPr>
      <w:rPr>
        <w:rFonts w:ascii="Symbol" w:hAnsi="Symbol" w:hint="default"/>
      </w:rPr>
    </w:lvl>
    <w:lvl w:ilvl="1" w:tplc="04190003" w:tentative="1">
      <w:start w:val="1"/>
      <w:numFmt w:val="bullet"/>
      <w:lvlText w:val="o"/>
      <w:lvlJc w:val="start"/>
      <w:pPr>
        <w:ind w:start="75.25pt" w:hanging="18pt"/>
      </w:pPr>
      <w:rPr>
        <w:rFonts w:ascii="Courier New" w:hAnsi="Courier New" w:cs="Courier New" w:hint="default"/>
      </w:rPr>
    </w:lvl>
    <w:lvl w:ilvl="2" w:tplc="04190005" w:tentative="1">
      <w:start w:val="1"/>
      <w:numFmt w:val="bullet"/>
      <w:lvlText w:val=""/>
      <w:lvlJc w:val="start"/>
      <w:pPr>
        <w:ind w:start="111.25pt" w:hanging="18pt"/>
      </w:pPr>
      <w:rPr>
        <w:rFonts w:ascii="Wingdings" w:hAnsi="Wingdings" w:hint="default"/>
      </w:rPr>
    </w:lvl>
    <w:lvl w:ilvl="3" w:tplc="04190001" w:tentative="1">
      <w:start w:val="1"/>
      <w:numFmt w:val="bullet"/>
      <w:lvlText w:val=""/>
      <w:lvlJc w:val="start"/>
      <w:pPr>
        <w:ind w:start="147.25pt" w:hanging="18pt"/>
      </w:pPr>
      <w:rPr>
        <w:rFonts w:ascii="Symbol" w:hAnsi="Symbol" w:hint="default"/>
      </w:rPr>
    </w:lvl>
    <w:lvl w:ilvl="4" w:tplc="04190003" w:tentative="1">
      <w:start w:val="1"/>
      <w:numFmt w:val="bullet"/>
      <w:lvlText w:val="o"/>
      <w:lvlJc w:val="start"/>
      <w:pPr>
        <w:ind w:start="183.25pt" w:hanging="18pt"/>
      </w:pPr>
      <w:rPr>
        <w:rFonts w:ascii="Courier New" w:hAnsi="Courier New" w:cs="Courier New" w:hint="default"/>
      </w:rPr>
    </w:lvl>
    <w:lvl w:ilvl="5" w:tplc="04190005" w:tentative="1">
      <w:start w:val="1"/>
      <w:numFmt w:val="bullet"/>
      <w:lvlText w:val=""/>
      <w:lvlJc w:val="start"/>
      <w:pPr>
        <w:ind w:start="219.25pt" w:hanging="18pt"/>
      </w:pPr>
      <w:rPr>
        <w:rFonts w:ascii="Wingdings" w:hAnsi="Wingdings" w:hint="default"/>
      </w:rPr>
    </w:lvl>
    <w:lvl w:ilvl="6" w:tplc="04190001" w:tentative="1">
      <w:start w:val="1"/>
      <w:numFmt w:val="bullet"/>
      <w:lvlText w:val=""/>
      <w:lvlJc w:val="start"/>
      <w:pPr>
        <w:ind w:start="255.25pt" w:hanging="18pt"/>
      </w:pPr>
      <w:rPr>
        <w:rFonts w:ascii="Symbol" w:hAnsi="Symbol" w:hint="default"/>
      </w:rPr>
    </w:lvl>
    <w:lvl w:ilvl="7" w:tplc="04190003" w:tentative="1">
      <w:start w:val="1"/>
      <w:numFmt w:val="bullet"/>
      <w:lvlText w:val="o"/>
      <w:lvlJc w:val="start"/>
      <w:pPr>
        <w:ind w:start="291.25pt" w:hanging="18pt"/>
      </w:pPr>
      <w:rPr>
        <w:rFonts w:ascii="Courier New" w:hAnsi="Courier New" w:cs="Courier New" w:hint="default"/>
      </w:rPr>
    </w:lvl>
    <w:lvl w:ilvl="8" w:tplc="04190005" w:tentative="1">
      <w:start w:val="1"/>
      <w:numFmt w:val="bullet"/>
      <w:lvlText w:val=""/>
      <w:lvlJc w:val="start"/>
      <w:pPr>
        <w:ind w:start="327.25pt" w:hanging="18pt"/>
      </w:pPr>
      <w:rPr>
        <w:rFonts w:ascii="Wingdings" w:hAnsi="Wingdings" w:hint="default"/>
      </w:rPr>
    </w:lvl>
  </w:abstractNum>
  <w:abstractNum w:abstractNumId="13" w15:restartNumberingAfterBreak="0">
    <w:nsid w:val="31F01072"/>
    <w:multiLevelType w:val="hybridMultilevel"/>
    <w:tmpl w:val="2BEEC52E"/>
    <w:lvl w:ilvl="0" w:tplc="0419000F">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14" w15:restartNumberingAfterBreak="0">
    <w:nsid w:val="33F736CC"/>
    <w:multiLevelType w:val="hybridMultilevel"/>
    <w:tmpl w:val="C6D6B686"/>
    <w:lvl w:ilvl="0" w:tplc="8CC85726">
      <w:start w:val="1"/>
      <w:numFmt w:val="decimal"/>
      <w:lvlText w:val="%1)"/>
      <w:lvlJc w:val="start"/>
      <w:pPr>
        <w:ind w:start="53.45pt" w:hanging="18pt"/>
      </w:pPr>
      <w:rPr>
        <w:rFonts w:cs="Times New Roman" w:hint="default"/>
      </w:rPr>
    </w:lvl>
    <w:lvl w:ilvl="1" w:tplc="04190019" w:tentative="1">
      <w:start w:val="1"/>
      <w:numFmt w:val="lowerLetter"/>
      <w:lvlText w:val="%2."/>
      <w:lvlJc w:val="start"/>
      <w:pPr>
        <w:ind w:start="89.45pt" w:hanging="18pt"/>
      </w:pPr>
      <w:rPr>
        <w:rFonts w:cs="Times New Roman"/>
      </w:rPr>
    </w:lvl>
    <w:lvl w:ilvl="2" w:tplc="0419001B" w:tentative="1">
      <w:start w:val="1"/>
      <w:numFmt w:val="lowerRoman"/>
      <w:lvlText w:val="%3."/>
      <w:lvlJc w:val="end"/>
      <w:pPr>
        <w:ind w:start="125.45pt" w:hanging="9pt"/>
      </w:pPr>
      <w:rPr>
        <w:rFonts w:cs="Times New Roman"/>
      </w:rPr>
    </w:lvl>
    <w:lvl w:ilvl="3" w:tplc="0419000F" w:tentative="1">
      <w:start w:val="1"/>
      <w:numFmt w:val="decimal"/>
      <w:lvlText w:val="%4."/>
      <w:lvlJc w:val="start"/>
      <w:pPr>
        <w:ind w:start="161.45pt" w:hanging="18pt"/>
      </w:pPr>
      <w:rPr>
        <w:rFonts w:cs="Times New Roman"/>
      </w:rPr>
    </w:lvl>
    <w:lvl w:ilvl="4" w:tplc="04190019" w:tentative="1">
      <w:start w:val="1"/>
      <w:numFmt w:val="lowerLetter"/>
      <w:lvlText w:val="%5."/>
      <w:lvlJc w:val="start"/>
      <w:pPr>
        <w:ind w:start="197.45pt" w:hanging="18pt"/>
      </w:pPr>
      <w:rPr>
        <w:rFonts w:cs="Times New Roman"/>
      </w:rPr>
    </w:lvl>
    <w:lvl w:ilvl="5" w:tplc="0419001B" w:tentative="1">
      <w:start w:val="1"/>
      <w:numFmt w:val="lowerRoman"/>
      <w:lvlText w:val="%6."/>
      <w:lvlJc w:val="end"/>
      <w:pPr>
        <w:ind w:start="233.45pt" w:hanging="9pt"/>
      </w:pPr>
      <w:rPr>
        <w:rFonts w:cs="Times New Roman"/>
      </w:rPr>
    </w:lvl>
    <w:lvl w:ilvl="6" w:tplc="0419000F" w:tentative="1">
      <w:start w:val="1"/>
      <w:numFmt w:val="decimal"/>
      <w:lvlText w:val="%7."/>
      <w:lvlJc w:val="start"/>
      <w:pPr>
        <w:ind w:start="269.45pt" w:hanging="18pt"/>
      </w:pPr>
      <w:rPr>
        <w:rFonts w:cs="Times New Roman"/>
      </w:rPr>
    </w:lvl>
    <w:lvl w:ilvl="7" w:tplc="04190019" w:tentative="1">
      <w:start w:val="1"/>
      <w:numFmt w:val="lowerLetter"/>
      <w:lvlText w:val="%8."/>
      <w:lvlJc w:val="start"/>
      <w:pPr>
        <w:ind w:start="305.45pt" w:hanging="18pt"/>
      </w:pPr>
      <w:rPr>
        <w:rFonts w:cs="Times New Roman"/>
      </w:rPr>
    </w:lvl>
    <w:lvl w:ilvl="8" w:tplc="0419001B" w:tentative="1">
      <w:start w:val="1"/>
      <w:numFmt w:val="lowerRoman"/>
      <w:lvlText w:val="%9."/>
      <w:lvlJc w:val="end"/>
      <w:pPr>
        <w:ind w:start="341.45pt" w:hanging="9pt"/>
      </w:pPr>
      <w:rPr>
        <w:rFonts w:cs="Times New Roman"/>
      </w:rPr>
    </w:lvl>
  </w:abstractNum>
  <w:abstractNum w:abstractNumId="15" w15:restartNumberingAfterBreak="0">
    <w:nsid w:val="360C2B48"/>
    <w:multiLevelType w:val="hybridMultilevel"/>
    <w:tmpl w:val="4654798E"/>
    <w:lvl w:ilvl="0" w:tplc="04190011">
      <w:start w:val="1"/>
      <w:numFmt w:val="decimal"/>
      <w:lvlText w:val="%1)"/>
      <w:lvlJc w:val="start"/>
      <w:pPr>
        <w:ind w:start="48pt" w:hanging="18pt"/>
      </w:pPr>
    </w:lvl>
    <w:lvl w:ilvl="1" w:tplc="04190019" w:tentative="1">
      <w:start w:val="1"/>
      <w:numFmt w:val="lowerLetter"/>
      <w:lvlText w:val="%2."/>
      <w:lvlJc w:val="start"/>
      <w:pPr>
        <w:ind w:start="84pt" w:hanging="18pt"/>
      </w:pPr>
    </w:lvl>
    <w:lvl w:ilvl="2" w:tplc="0419001B" w:tentative="1">
      <w:start w:val="1"/>
      <w:numFmt w:val="lowerRoman"/>
      <w:lvlText w:val="%3."/>
      <w:lvlJc w:val="end"/>
      <w:pPr>
        <w:ind w:start="120pt" w:hanging="9pt"/>
      </w:pPr>
    </w:lvl>
    <w:lvl w:ilvl="3" w:tplc="0419000F" w:tentative="1">
      <w:start w:val="1"/>
      <w:numFmt w:val="decimal"/>
      <w:lvlText w:val="%4."/>
      <w:lvlJc w:val="start"/>
      <w:pPr>
        <w:ind w:start="156pt" w:hanging="18pt"/>
      </w:pPr>
    </w:lvl>
    <w:lvl w:ilvl="4" w:tplc="04190019" w:tentative="1">
      <w:start w:val="1"/>
      <w:numFmt w:val="lowerLetter"/>
      <w:lvlText w:val="%5."/>
      <w:lvlJc w:val="start"/>
      <w:pPr>
        <w:ind w:start="192pt" w:hanging="18pt"/>
      </w:pPr>
    </w:lvl>
    <w:lvl w:ilvl="5" w:tplc="0419001B" w:tentative="1">
      <w:start w:val="1"/>
      <w:numFmt w:val="lowerRoman"/>
      <w:lvlText w:val="%6."/>
      <w:lvlJc w:val="end"/>
      <w:pPr>
        <w:ind w:start="228pt" w:hanging="9pt"/>
      </w:pPr>
    </w:lvl>
    <w:lvl w:ilvl="6" w:tplc="0419000F" w:tentative="1">
      <w:start w:val="1"/>
      <w:numFmt w:val="decimal"/>
      <w:lvlText w:val="%7."/>
      <w:lvlJc w:val="start"/>
      <w:pPr>
        <w:ind w:start="264pt" w:hanging="18pt"/>
      </w:pPr>
    </w:lvl>
    <w:lvl w:ilvl="7" w:tplc="04190019" w:tentative="1">
      <w:start w:val="1"/>
      <w:numFmt w:val="lowerLetter"/>
      <w:lvlText w:val="%8."/>
      <w:lvlJc w:val="start"/>
      <w:pPr>
        <w:ind w:start="300pt" w:hanging="18pt"/>
      </w:pPr>
    </w:lvl>
    <w:lvl w:ilvl="8" w:tplc="0419001B" w:tentative="1">
      <w:start w:val="1"/>
      <w:numFmt w:val="lowerRoman"/>
      <w:lvlText w:val="%9."/>
      <w:lvlJc w:val="end"/>
      <w:pPr>
        <w:ind w:start="336pt" w:hanging="9pt"/>
      </w:pPr>
    </w:lvl>
  </w:abstractNum>
  <w:abstractNum w:abstractNumId="16" w15:restartNumberingAfterBreak="0">
    <w:nsid w:val="38414ED2"/>
    <w:multiLevelType w:val="hybridMultilevel"/>
    <w:tmpl w:val="08E82260"/>
    <w:lvl w:ilvl="0" w:tplc="48AC86F4">
      <w:start w:val="1"/>
      <w:numFmt w:val="bullet"/>
      <w:lvlText w:val=""/>
      <w:lvlJc w:val="start"/>
      <w:pPr>
        <w:ind w:start="39.25pt" w:hanging="18pt"/>
      </w:pPr>
      <w:rPr>
        <w:rFonts w:ascii="Symbol" w:hAnsi="Symbol" w:hint="default"/>
        <w:color w:val="auto"/>
      </w:rPr>
    </w:lvl>
    <w:lvl w:ilvl="1" w:tplc="04190003" w:tentative="1">
      <w:start w:val="1"/>
      <w:numFmt w:val="bullet"/>
      <w:lvlText w:val="o"/>
      <w:lvlJc w:val="start"/>
      <w:pPr>
        <w:ind w:start="75.25pt" w:hanging="18pt"/>
      </w:pPr>
      <w:rPr>
        <w:rFonts w:ascii="Courier New" w:hAnsi="Courier New" w:cs="Courier New" w:hint="default"/>
      </w:rPr>
    </w:lvl>
    <w:lvl w:ilvl="2" w:tplc="04190005" w:tentative="1">
      <w:start w:val="1"/>
      <w:numFmt w:val="bullet"/>
      <w:lvlText w:val=""/>
      <w:lvlJc w:val="start"/>
      <w:pPr>
        <w:ind w:start="111.25pt" w:hanging="18pt"/>
      </w:pPr>
      <w:rPr>
        <w:rFonts w:ascii="Wingdings" w:hAnsi="Wingdings" w:hint="default"/>
      </w:rPr>
    </w:lvl>
    <w:lvl w:ilvl="3" w:tplc="04190001" w:tentative="1">
      <w:start w:val="1"/>
      <w:numFmt w:val="bullet"/>
      <w:lvlText w:val=""/>
      <w:lvlJc w:val="start"/>
      <w:pPr>
        <w:ind w:start="147.25pt" w:hanging="18pt"/>
      </w:pPr>
      <w:rPr>
        <w:rFonts w:ascii="Symbol" w:hAnsi="Symbol" w:hint="default"/>
      </w:rPr>
    </w:lvl>
    <w:lvl w:ilvl="4" w:tplc="04190003" w:tentative="1">
      <w:start w:val="1"/>
      <w:numFmt w:val="bullet"/>
      <w:lvlText w:val="o"/>
      <w:lvlJc w:val="start"/>
      <w:pPr>
        <w:ind w:start="183.25pt" w:hanging="18pt"/>
      </w:pPr>
      <w:rPr>
        <w:rFonts w:ascii="Courier New" w:hAnsi="Courier New" w:cs="Courier New" w:hint="default"/>
      </w:rPr>
    </w:lvl>
    <w:lvl w:ilvl="5" w:tplc="04190005" w:tentative="1">
      <w:start w:val="1"/>
      <w:numFmt w:val="bullet"/>
      <w:lvlText w:val=""/>
      <w:lvlJc w:val="start"/>
      <w:pPr>
        <w:ind w:start="219.25pt" w:hanging="18pt"/>
      </w:pPr>
      <w:rPr>
        <w:rFonts w:ascii="Wingdings" w:hAnsi="Wingdings" w:hint="default"/>
      </w:rPr>
    </w:lvl>
    <w:lvl w:ilvl="6" w:tplc="04190001" w:tentative="1">
      <w:start w:val="1"/>
      <w:numFmt w:val="bullet"/>
      <w:lvlText w:val=""/>
      <w:lvlJc w:val="start"/>
      <w:pPr>
        <w:ind w:start="255.25pt" w:hanging="18pt"/>
      </w:pPr>
      <w:rPr>
        <w:rFonts w:ascii="Symbol" w:hAnsi="Symbol" w:hint="default"/>
      </w:rPr>
    </w:lvl>
    <w:lvl w:ilvl="7" w:tplc="04190003" w:tentative="1">
      <w:start w:val="1"/>
      <w:numFmt w:val="bullet"/>
      <w:lvlText w:val="o"/>
      <w:lvlJc w:val="start"/>
      <w:pPr>
        <w:ind w:start="291.25pt" w:hanging="18pt"/>
      </w:pPr>
      <w:rPr>
        <w:rFonts w:ascii="Courier New" w:hAnsi="Courier New" w:cs="Courier New" w:hint="default"/>
      </w:rPr>
    </w:lvl>
    <w:lvl w:ilvl="8" w:tplc="04190005" w:tentative="1">
      <w:start w:val="1"/>
      <w:numFmt w:val="bullet"/>
      <w:lvlText w:val=""/>
      <w:lvlJc w:val="start"/>
      <w:pPr>
        <w:ind w:start="327.25pt" w:hanging="18pt"/>
      </w:pPr>
      <w:rPr>
        <w:rFonts w:ascii="Wingdings" w:hAnsi="Wingdings" w:hint="default"/>
      </w:rPr>
    </w:lvl>
  </w:abstractNum>
  <w:abstractNum w:abstractNumId="17" w15:restartNumberingAfterBreak="0">
    <w:nsid w:val="39E129BB"/>
    <w:multiLevelType w:val="hybridMultilevel"/>
    <w:tmpl w:val="6CA093C0"/>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18" w15:restartNumberingAfterBreak="0">
    <w:nsid w:val="3C460B3D"/>
    <w:multiLevelType w:val="hybridMultilevel"/>
    <w:tmpl w:val="24763CF8"/>
    <w:lvl w:ilvl="0" w:tplc="6B52BDF6">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19" w15:restartNumberingAfterBreak="0">
    <w:nsid w:val="3FB07FF8"/>
    <w:multiLevelType w:val="hybridMultilevel"/>
    <w:tmpl w:val="36A6E480"/>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0" w15:restartNumberingAfterBreak="0">
    <w:nsid w:val="40CC1F0D"/>
    <w:multiLevelType w:val="hybridMultilevel"/>
    <w:tmpl w:val="738EAC7E"/>
    <w:lvl w:ilvl="0" w:tplc="5C22EAC6">
      <w:start w:val="1"/>
      <w:numFmt w:val="decimal"/>
      <w:lvlText w:val="%1)"/>
      <w:lvlJc w:val="start"/>
      <w:pPr>
        <w:ind w:start="53.40pt" w:hanging="18pt"/>
      </w:pPr>
      <w:rPr>
        <w:rFonts w:cs="Times New Roman" w:hint="default"/>
      </w:rPr>
    </w:lvl>
    <w:lvl w:ilvl="1" w:tplc="04190019" w:tentative="1">
      <w:start w:val="1"/>
      <w:numFmt w:val="lowerLetter"/>
      <w:lvlText w:val="%2."/>
      <w:lvlJc w:val="start"/>
      <w:pPr>
        <w:ind w:start="89.40pt" w:hanging="18pt"/>
      </w:pPr>
      <w:rPr>
        <w:rFonts w:cs="Times New Roman"/>
      </w:rPr>
    </w:lvl>
    <w:lvl w:ilvl="2" w:tplc="0419001B" w:tentative="1">
      <w:start w:val="1"/>
      <w:numFmt w:val="lowerRoman"/>
      <w:lvlText w:val="%3."/>
      <w:lvlJc w:val="end"/>
      <w:pPr>
        <w:ind w:start="125.40pt" w:hanging="9pt"/>
      </w:pPr>
      <w:rPr>
        <w:rFonts w:cs="Times New Roman"/>
      </w:rPr>
    </w:lvl>
    <w:lvl w:ilvl="3" w:tplc="0419000F" w:tentative="1">
      <w:start w:val="1"/>
      <w:numFmt w:val="decimal"/>
      <w:lvlText w:val="%4."/>
      <w:lvlJc w:val="start"/>
      <w:pPr>
        <w:ind w:start="161.40pt" w:hanging="18pt"/>
      </w:pPr>
      <w:rPr>
        <w:rFonts w:cs="Times New Roman"/>
      </w:rPr>
    </w:lvl>
    <w:lvl w:ilvl="4" w:tplc="04190019" w:tentative="1">
      <w:start w:val="1"/>
      <w:numFmt w:val="lowerLetter"/>
      <w:lvlText w:val="%5."/>
      <w:lvlJc w:val="start"/>
      <w:pPr>
        <w:ind w:start="197.40pt" w:hanging="18pt"/>
      </w:pPr>
      <w:rPr>
        <w:rFonts w:cs="Times New Roman"/>
      </w:rPr>
    </w:lvl>
    <w:lvl w:ilvl="5" w:tplc="0419001B" w:tentative="1">
      <w:start w:val="1"/>
      <w:numFmt w:val="lowerRoman"/>
      <w:lvlText w:val="%6."/>
      <w:lvlJc w:val="end"/>
      <w:pPr>
        <w:ind w:start="233.40pt" w:hanging="9pt"/>
      </w:pPr>
      <w:rPr>
        <w:rFonts w:cs="Times New Roman"/>
      </w:rPr>
    </w:lvl>
    <w:lvl w:ilvl="6" w:tplc="0419000F" w:tentative="1">
      <w:start w:val="1"/>
      <w:numFmt w:val="decimal"/>
      <w:lvlText w:val="%7."/>
      <w:lvlJc w:val="start"/>
      <w:pPr>
        <w:ind w:start="269.40pt" w:hanging="18pt"/>
      </w:pPr>
      <w:rPr>
        <w:rFonts w:cs="Times New Roman"/>
      </w:rPr>
    </w:lvl>
    <w:lvl w:ilvl="7" w:tplc="04190019" w:tentative="1">
      <w:start w:val="1"/>
      <w:numFmt w:val="lowerLetter"/>
      <w:lvlText w:val="%8."/>
      <w:lvlJc w:val="start"/>
      <w:pPr>
        <w:ind w:start="305.40pt" w:hanging="18pt"/>
      </w:pPr>
      <w:rPr>
        <w:rFonts w:cs="Times New Roman"/>
      </w:rPr>
    </w:lvl>
    <w:lvl w:ilvl="8" w:tplc="0419001B" w:tentative="1">
      <w:start w:val="1"/>
      <w:numFmt w:val="lowerRoman"/>
      <w:lvlText w:val="%9."/>
      <w:lvlJc w:val="end"/>
      <w:pPr>
        <w:ind w:start="341.40pt" w:hanging="9pt"/>
      </w:pPr>
      <w:rPr>
        <w:rFonts w:cs="Times New Roman"/>
      </w:rPr>
    </w:lvl>
  </w:abstractNum>
  <w:abstractNum w:abstractNumId="21" w15:restartNumberingAfterBreak="0">
    <w:nsid w:val="41FD4528"/>
    <w:multiLevelType w:val="hybridMultilevel"/>
    <w:tmpl w:val="ADCE463C"/>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2" w15:restartNumberingAfterBreak="0">
    <w:nsid w:val="45FE6D9E"/>
    <w:multiLevelType w:val="hybridMultilevel"/>
    <w:tmpl w:val="1EAC1952"/>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3" w15:restartNumberingAfterBreak="0">
    <w:nsid w:val="4B0D739A"/>
    <w:multiLevelType w:val="hybridMultilevel"/>
    <w:tmpl w:val="56DCD0EC"/>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4" w15:restartNumberingAfterBreak="0">
    <w:nsid w:val="4DAD2325"/>
    <w:multiLevelType w:val="hybridMultilevel"/>
    <w:tmpl w:val="C3647278"/>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5" w15:restartNumberingAfterBreak="0">
    <w:nsid w:val="4F077433"/>
    <w:multiLevelType w:val="hybridMultilevel"/>
    <w:tmpl w:val="88163FFE"/>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6" w15:restartNumberingAfterBreak="0">
    <w:nsid w:val="55EA38EA"/>
    <w:multiLevelType w:val="hybridMultilevel"/>
    <w:tmpl w:val="72A82A7A"/>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7" w15:restartNumberingAfterBreak="0">
    <w:nsid w:val="5A1E027D"/>
    <w:multiLevelType w:val="hybridMultilevel"/>
    <w:tmpl w:val="03CCEF4E"/>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28" w15:restartNumberingAfterBreak="0">
    <w:nsid w:val="63A744F0"/>
    <w:multiLevelType w:val="hybridMultilevel"/>
    <w:tmpl w:val="FEACD47C"/>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29" w15:restartNumberingAfterBreak="0">
    <w:nsid w:val="689E3A44"/>
    <w:multiLevelType w:val="hybridMultilevel"/>
    <w:tmpl w:val="DF1A80F6"/>
    <w:lvl w:ilvl="0" w:tplc="48AC86F4">
      <w:start w:val="1"/>
      <w:numFmt w:val="bullet"/>
      <w:lvlText w:val=""/>
      <w:lvlJc w:val="start"/>
      <w:pPr>
        <w:tabs>
          <w:tab w:val="num" w:pos="42.55pt"/>
        </w:tabs>
        <w:ind w:start="8.55pt" w:firstLine="34pt"/>
      </w:pPr>
      <w:rPr>
        <w:rFonts w:ascii="Symbol" w:hAnsi="Symbol" w:hint="default"/>
        <w:color w:val="auto"/>
      </w:rPr>
    </w:lvl>
    <w:lvl w:ilvl="1" w:tplc="04190003">
      <w:start w:val="1"/>
      <w:numFmt w:val="bullet"/>
      <w:lvlText w:val="o"/>
      <w:lvlJc w:val="start"/>
      <w:pPr>
        <w:tabs>
          <w:tab w:val="num" w:pos="80.55pt"/>
        </w:tabs>
        <w:ind w:start="80.55pt" w:hanging="18pt"/>
      </w:pPr>
      <w:rPr>
        <w:rFonts w:ascii="Courier New" w:hAnsi="Courier New" w:hint="default"/>
      </w:rPr>
    </w:lvl>
    <w:lvl w:ilvl="2" w:tplc="04190005" w:tentative="1">
      <w:start w:val="1"/>
      <w:numFmt w:val="bullet"/>
      <w:lvlText w:val=""/>
      <w:lvlJc w:val="start"/>
      <w:pPr>
        <w:tabs>
          <w:tab w:val="num" w:pos="116.55pt"/>
        </w:tabs>
        <w:ind w:start="116.55pt" w:hanging="18pt"/>
      </w:pPr>
      <w:rPr>
        <w:rFonts w:ascii="Wingdings" w:hAnsi="Wingdings" w:hint="default"/>
      </w:rPr>
    </w:lvl>
    <w:lvl w:ilvl="3" w:tplc="04190001" w:tentative="1">
      <w:start w:val="1"/>
      <w:numFmt w:val="bullet"/>
      <w:lvlText w:val=""/>
      <w:lvlJc w:val="start"/>
      <w:pPr>
        <w:tabs>
          <w:tab w:val="num" w:pos="152.55pt"/>
        </w:tabs>
        <w:ind w:start="152.55pt" w:hanging="18pt"/>
      </w:pPr>
      <w:rPr>
        <w:rFonts w:ascii="Symbol" w:hAnsi="Symbol" w:hint="default"/>
      </w:rPr>
    </w:lvl>
    <w:lvl w:ilvl="4" w:tplc="04190003" w:tentative="1">
      <w:start w:val="1"/>
      <w:numFmt w:val="bullet"/>
      <w:lvlText w:val="o"/>
      <w:lvlJc w:val="start"/>
      <w:pPr>
        <w:tabs>
          <w:tab w:val="num" w:pos="188.55pt"/>
        </w:tabs>
        <w:ind w:start="188.55pt" w:hanging="18pt"/>
      </w:pPr>
      <w:rPr>
        <w:rFonts w:ascii="Courier New" w:hAnsi="Courier New" w:hint="default"/>
      </w:rPr>
    </w:lvl>
    <w:lvl w:ilvl="5" w:tplc="04190005" w:tentative="1">
      <w:start w:val="1"/>
      <w:numFmt w:val="bullet"/>
      <w:lvlText w:val=""/>
      <w:lvlJc w:val="start"/>
      <w:pPr>
        <w:tabs>
          <w:tab w:val="num" w:pos="224.55pt"/>
        </w:tabs>
        <w:ind w:start="224.55pt" w:hanging="18pt"/>
      </w:pPr>
      <w:rPr>
        <w:rFonts w:ascii="Wingdings" w:hAnsi="Wingdings" w:hint="default"/>
      </w:rPr>
    </w:lvl>
    <w:lvl w:ilvl="6" w:tplc="04190001" w:tentative="1">
      <w:start w:val="1"/>
      <w:numFmt w:val="bullet"/>
      <w:lvlText w:val=""/>
      <w:lvlJc w:val="start"/>
      <w:pPr>
        <w:tabs>
          <w:tab w:val="num" w:pos="260.55pt"/>
        </w:tabs>
        <w:ind w:start="260.55pt" w:hanging="18pt"/>
      </w:pPr>
      <w:rPr>
        <w:rFonts w:ascii="Symbol" w:hAnsi="Symbol" w:hint="default"/>
      </w:rPr>
    </w:lvl>
    <w:lvl w:ilvl="7" w:tplc="04190003" w:tentative="1">
      <w:start w:val="1"/>
      <w:numFmt w:val="bullet"/>
      <w:lvlText w:val="o"/>
      <w:lvlJc w:val="start"/>
      <w:pPr>
        <w:tabs>
          <w:tab w:val="num" w:pos="296.55pt"/>
        </w:tabs>
        <w:ind w:start="296.55pt" w:hanging="18pt"/>
      </w:pPr>
      <w:rPr>
        <w:rFonts w:ascii="Courier New" w:hAnsi="Courier New" w:hint="default"/>
      </w:rPr>
    </w:lvl>
    <w:lvl w:ilvl="8" w:tplc="04190005" w:tentative="1">
      <w:start w:val="1"/>
      <w:numFmt w:val="bullet"/>
      <w:lvlText w:val=""/>
      <w:lvlJc w:val="start"/>
      <w:pPr>
        <w:tabs>
          <w:tab w:val="num" w:pos="332.55pt"/>
        </w:tabs>
        <w:ind w:start="332.55pt" w:hanging="18pt"/>
      </w:pPr>
      <w:rPr>
        <w:rFonts w:ascii="Wingdings" w:hAnsi="Wingdings" w:hint="default"/>
      </w:rPr>
    </w:lvl>
  </w:abstractNum>
  <w:abstractNum w:abstractNumId="30" w15:restartNumberingAfterBreak="0">
    <w:nsid w:val="6C2F05BB"/>
    <w:multiLevelType w:val="hybridMultilevel"/>
    <w:tmpl w:val="82022A76"/>
    <w:lvl w:ilvl="0" w:tplc="AECC78AA">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31" w15:restartNumberingAfterBreak="0">
    <w:nsid w:val="6D687751"/>
    <w:multiLevelType w:val="hybridMultilevel"/>
    <w:tmpl w:val="4904AC02"/>
    <w:lvl w:ilvl="0" w:tplc="808E6E3E">
      <w:start w:val="1"/>
      <w:numFmt w:val="decimal"/>
      <w:lvlText w:val="%1)"/>
      <w:lvlJc w:val="start"/>
      <w:pPr>
        <w:ind w:start="53.45pt" w:hanging="18pt"/>
      </w:pPr>
      <w:rPr>
        <w:rFonts w:hint="default"/>
      </w:rPr>
    </w:lvl>
    <w:lvl w:ilvl="1" w:tplc="04190019" w:tentative="1">
      <w:start w:val="1"/>
      <w:numFmt w:val="lowerLetter"/>
      <w:lvlText w:val="%2."/>
      <w:lvlJc w:val="start"/>
      <w:pPr>
        <w:ind w:start="89.45pt" w:hanging="18pt"/>
      </w:pPr>
    </w:lvl>
    <w:lvl w:ilvl="2" w:tplc="0419001B" w:tentative="1">
      <w:start w:val="1"/>
      <w:numFmt w:val="lowerRoman"/>
      <w:lvlText w:val="%3."/>
      <w:lvlJc w:val="end"/>
      <w:pPr>
        <w:ind w:start="125.45pt" w:hanging="9pt"/>
      </w:pPr>
    </w:lvl>
    <w:lvl w:ilvl="3" w:tplc="0419000F" w:tentative="1">
      <w:start w:val="1"/>
      <w:numFmt w:val="decimal"/>
      <w:lvlText w:val="%4."/>
      <w:lvlJc w:val="start"/>
      <w:pPr>
        <w:ind w:start="161.45pt" w:hanging="18pt"/>
      </w:pPr>
    </w:lvl>
    <w:lvl w:ilvl="4" w:tplc="04190019" w:tentative="1">
      <w:start w:val="1"/>
      <w:numFmt w:val="lowerLetter"/>
      <w:lvlText w:val="%5."/>
      <w:lvlJc w:val="start"/>
      <w:pPr>
        <w:ind w:start="197.45pt" w:hanging="18pt"/>
      </w:pPr>
    </w:lvl>
    <w:lvl w:ilvl="5" w:tplc="0419001B" w:tentative="1">
      <w:start w:val="1"/>
      <w:numFmt w:val="lowerRoman"/>
      <w:lvlText w:val="%6."/>
      <w:lvlJc w:val="end"/>
      <w:pPr>
        <w:ind w:start="233.45pt" w:hanging="9pt"/>
      </w:pPr>
    </w:lvl>
    <w:lvl w:ilvl="6" w:tplc="0419000F" w:tentative="1">
      <w:start w:val="1"/>
      <w:numFmt w:val="decimal"/>
      <w:lvlText w:val="%7."/>
      <w:lvlJc w:val="start"/>
      <w:pPr>
        <w:ind w:start="269.45pt" w:hanging="18pt"/>
      </w:pPr>
    </w:lvl>
    <w:lvl w:ilvl="7" w:tplc="04190019" w:tentative="1">
      <w:start w:val="1"/>
      <w:numFmt w:val="lowerLetter"/>
      <w:lvlText w:val="%8."/>
      <w:lvlJc w:val="start"/>
      <w:pPr>
        <w:ind w:start="305.45pt" w:hanging="18pt"/>
      </w:pPr>
    </w:lvl>
    <w:lvl w:ilvl="8" w:tplc="0419001B" w:tentative="1">
      <w:start w:val="1"/>
      <w:numFmt w:val="lowerRoman"/>
      <w:lvlText w:val="%9."/>
      <w:lvlJc w:val="end"/>
      <w:pPr>
        <w:ind w:start="341.45pt" w:hanging="9pt"/>
      </w:pPr>
    </w:lvl>
  </w:abstractNum>
  <w:abstractNum w:abstractNumId="32" w15:restartNumberingAfterBreak="0">
    <w:nsid w:val="78AE0973"/>
    <w:multiLevelType w:val="hybridMultilevel"/>
    <w:tmpl w:val="4D90F6DC"/>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3" w15:restartNumberingAfterBreak="0">
    <w:nsid w:val="794066FC"/>
    <w:multiLevelType w:val="hybridMultilevel"/>
    <w:tmpl w:val="628ACAAE"/>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4" w15:restartNumberingAfterBreak="0">
    <w:nsid w:val="7AB53884"/>
    <w:multiLevelType w:val="hybridMultilevel"/>
    <w:tmpl w:val="79A64ACE"/>
    <w:lvl w:ilvl="0" w:tplc="26A62AFC">
      <w:start w:val="1"/>
      <w:numFmt w:val="decimal"/>
      <w:lvlText w:val="%1)"/>
      <w:lvlJc w:val="start"/>
      <w:pPr>
        <w:ind w:start="53.45pt" w:hanging="18pt"/>
      </w:pPr>
      <w:rPr>
        <w:rFonts w:cs="Times New Roman" w:hint="default"/>
      </w:rPr>
    </w:lvl>
    <w:lvl w:ilvl="1" w:tplc="04190019" w:tentative="1">
      <w:start w:val="1"/>
      <w:numFmt w:val="lowerLetter"/>
      <w:lvlText w:val="%2."/>
      <w:lvlJc w:val="start"/>
      <w:pPr>
        <w:ind w:start="89.45pt" w:hanging="18pt"/>
      </w:pPr>
      <w:rPr>
        <w:rFonts w:cs="Times New Roman"/>
      </w:rPr>
    </w:lvl>
    <w:lvl w:ilvl="2" w:tplc="0419001B" w:tentative="1">
      <w:start w:val="1"/>
      <w:numFmt w:val="lowerRoman"/>
      <w:lvlText w:val="%3."/>
      <w:lvlJc w:val="end"/>
      <w:pPr>
        <w:ind w:start="125.45pt" w:hanging="9pt"/>
      </w:pPr>
      <w:rPr>
        <w:rFonts w:cs="Times New Roman"/>
      </w:rPr>
    </w:lvl>
    <w:lvl w:ilvl="3" w:tplc="0419000F" w:tentative="1">
      <w:start w:val="1"/>
      <w:numFmt w:val="decimal"/>
      <w:lvlText w:val="%4."/>
      <w:lvlJc w:val="start"/>
      <w:pPr>
        <w:ind w:start="161.45pt" w:hanging="18pt"/>
      </w:pPr>
      <w:rPr>
        <w:rFonts w:cs="Times New Roman"/>
      </w:rPr>
    </w:lvl>
    <w:lvl w:ilvl="4" w:tplc="04190019" w:tentative="1">
      <w:start w:val="1"/>
      <w:numFmt w:val="lowerLetter"/>
      <w:lvlText w:val="%5."/>
      <w:lvlJc w:val="start"/>
      <w:pPr>
        <w:ind w:start="197.45pt" w:hanging="18pt"/>
      </w:pPr>
      <w:rPr>
        <w:rFonts w:cs="Times New Roman"/>
      </w:rPr>
    </w:lvl>
    <w:lvl w:ilvl="5" w:tplc="0419001B" w:tentative="1">
      <w:start w:val="1"/>
      <w:numFmt w:val="lowerRoman"/>
      <w:lvlText w:val="%6."/>
      <w:lvlJc w:val="end"/>
      <w:pPr>
        <w:ind w:start="233.45pt" w:hanging="9pt"/>
      </w:pPr>
      <w:rPr>
        <w:rFonts w:cs="Times New Roman"/>
      </w:rPr>
    </w:lvl>
    <w:lvl w:ilvl="6" w:tplc="0419000F" w:tentative="1">
      <w:start w:val="1"/>
      <w:numFmt w:val="decimal"/>
      <w:lvlText w:val="%7."/>
      <w:lvlJc w:val="start"/>
      <w:pPr>
        <w:ind w:start="269.45pt" w:hanging="18pt"/>
      </w:pPr>
      <w:rPr>
        <w:rFonts w:cs="Times New Roman"/>
      </w:rPr>
    </w:lvl>
    <w:lvl w:ilvl="7" w:tplc="04190019" w:tentative="1">
      <w:start w:val="1"/>
      <w:numFmt w:val="lowerLetter"/>
      <w:lvlText w:val="%8."/>
      <w:lvlJc w:val="start"/>
      <w:pPr>
        <w:ind w:start="305.45pt" w:hanging="18pt"/>
      </w:pPr>
      <w:rPr>
        <w:rFonts w:cs="Times New Roman"/>
      </w:rPr>
    </w:lvl>
    <w:lvl w:ilvl="8" w:tplc="0419001B" w:tentative="1">
      <w:start w:val="1"/>
      <w:numFmt w:val="lowerRoman"/>
      <w:lvlText w:val="%9."/>
      <w:lvlJc w:val="end"/>
      <w:pPr>
        <w:ind w:start="341.45pt" w:hanging="9pt"/>
      </w:pPr>
      <w:rPr>
        <w:rFonts w:cs="Times New Roman"/>
      </w:rPr>
    </w:lvl>
  </w:abstractNum>
  <w:abstractNum w:abstractNumId="35" w15:restartNumberingAfterBreak="0">
    <w:nsid w:val="7C8F5FD8"/>
    <w:multiLevelType w:val="hybridMultilevel"/>
    <w:tmpl w:val="775A405A"/>
    <w:lvl w:ilvl="0" w:tplc="04190011">
      <w:start w:val="1"/>
      <w:numFmt w:val="decimal"/>
      <w:lvlText w:val="%1)"/>
      <w:lvlJc w:val="start"/>
      <w:pPr>
        <w:ind w:start="71.45pt" w:hanging="18pt"/>
      </w:pPr>
    </w:lvl>
    <w:lvl w:ilvl="1" w:tplc="04190019" w:tentative="1">
      <w:start w:val="1"/>
      <w:numFmt w:val="lowerLetter"/>
      <w:lvlText w:val="%2."/>
      <w:lvlJc w:val="start"/>
      <w:pPr>
        <w:ind w:start="107.45pt" w:hanging="18pt"/>
      </w:pPr>
    </w:lvl>
    <w:lvl w:ilvl="2" w:tplc="0419001B" w:tentative="1">
      <w:start w:val="1"/>
      <w:numFmt w:val="lowerRoman"/>
      <w:lvlText w:val="%3."/>
      <w:lvlJc w:val="end"/>
      <w:pPr>
        <w:ind w:start="143.45pt" w:hanging="9pt"/>
      </w:pPr>
    </w:lvl>
    <w:lvl w:ilvl="3" w:tplc="0419000F" w:tentative="1">
      <w:start w:val="1"/>
      <w:numFmt w:val="decimal"/>
      <w:lvlText w:val="%4."/>
      <w:lvlJc w:val="start"/>
      <w:pPr>
        <w:ind w:start="179.45pt" w:hanging="18pt"/>
      </w:pPr>
    </w:lvl>
    <w:lvl w:ilvl="4" w:tplc="04190019" w:tentative="1">
      <w:start w:val="1"/>
      <w:numFmt w:val="lowerLetter"/>
      <w:lvlText w:val="%5."/>
      <w:lvlJc w:val="start"/>
      <w:pPr>
        <w:ind w:start="215.45pt" w:hanging="18pt"/>
      </w:pPr>
    </w:lvl>
    <w:lvl w:ilvl="5" w:tplc="0419001B" w:tentative="1">
      <w:start w:val="1"/>
      <w:numFmt w:val="lowerRoman"/>
      <w:lvlText w:val="%6."/>
      <w:lvlJc w:val="end"/>
      <w:pPr>
        <w:ind w:start="251.45pt" w:hanging="9pt"/>
      </w:pPr>
    </w:lvl>
    <w:lvl w:ilvl="6" w:tplc="0419000F" w:tentative="1">
      <w:start w:val="1"/>
      <w:numFmt w:val="decimal"/>
      <w:lvlText w:val="%7."/>
      <w:lvlJc w:val="start"/>
      <w:pPr>
        <w:ind w:start="287.45pt" w:hanging="18pt"/>
      </w:pPr>
    </w:lvl>
    <w:lvl w:ilvl="7" w:tplc="04190019" w:tentative="1">
      <w:start w:val="1"/>
      <w:numFmt w:val="lowerLetter"/>
      <w:lvlText w:val="%8."/>
      <w:lvlJc w:val="start"/>
      <w:pPr>
        <w:ind w:start="323.45pt" w:hanging="18pt"/>
      </w:pPr>
    </w:lvl>
    <w:lvl w:ilvl="8" w:tplc="0419001B" w:tentative="1">
      <w:start w:val="1"/>
      <w:numFmt w:val="lowerRoman"/>
      <w:lvlText w:val="%9."/>
      <w:lvlJc w:val="end"/>
      <w:pPr>
        <w:ind w:start="359.45pt" w:hanging="9pt"/>
      </w:pPr>
    </w:lvl>
  </w:abstractNum>
  <w:abstractNum w:abstractNumId="36" w15:restartNumberingAfterBreak="0">
    <w:nsid w:val="7CA75DAF"/>
    <w:multiLevelType w:val="hybridMultilevel"/>
    <w:tmpl w:val="3E0E1432"/>
    <w:lvl w:ilvl="0" w:tplc="48AC86F4">
      <w:start w:val="1"/>
      <w:numFmt w:val="bullet"/>
      <w:lvlText w:val=""/>
      <w:lvlJc w:val="start"/>
      <w:pPr>
        <w:ind w:start="36pt" w:hanging="18pt"/>
      </w:pPr>
      <w:rPr>
        <w:rFonts w:ascii="Symbol" w:hAnsi="Symbol" w:hint="default"/>
        <w:color w:val="auto"/>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abstractNum w:abstractNumId="37" w15:restartNumberingAfterBreak="0">
    <w:nsid w:val="7D421C49"/>
    <w:multiLevelType w:val="hybridMultilevel"/>
    <w:tmpl w:val="A55AD5EE"/>
    <w:lvl w:ilvl="0" w:tplc="1196FF4E">
      <w:start w:val="3"/>
      <w:numFmt w:val="bullet"/>
      <w:lvlText w:val="-"/>
      <w:lvlJc w:val="start"/>
      <w:pPr>
        <w:ind w:start="36pt" w:hanging="18pt"/>
      </w:pPr>
      <w:rPr>
        <w:rFonts w:ascii="Times New Roman" w:eastAsia="Times New Roman" w:hAnsi="Times New Roman" w:cs="Times New Roman" w:hint="default"/>
      </w:rPr>
    </w:lvl>
    <w:lvl w:ilvl="1" w:tplc="04190003" w:tentative="1">
      <w:start w:val="1"/>
      <w:numFmt w:val="bullet"/>
      <w:lvlText w:val="o"/>
      <w:lvlJc w:val="start"/>
      <w:pPr>
        <w:ind w:start="72pt" w:hanging="18pt"/>
      </w:pPr>
      <w:rPr>
        <w:rFonts w:ascii="Courier New" w:hAnsi="Courier New" w:cs="Courier New" w:hint="default"/>
      </w:rPr>
    </w:lvl>
    <w:lvl w:ilvl="2" w:tplc="04190005" w:tentative="1">
      <w:start w:val="1"/>
      <w:numFmt w:val="bullet"/>
      <w:lvlText w:val=""/>
      <w:lvlJc w:val="start"/>
      <w:pPr>
        <w:ind w:start="108pt" w:hanging="18pt"/>
      </w:pPr>
      <w:rPr>
        <w:rFonts w:ascii="Wingdings" w:hAnsi="Wingdings" w:hint="default"/>
      </w:rPr>
    </w:lvl>
    <w:lvl w:ilvl="3" w:tplc="04190001" w:tentative="1">
      <w:start w:val="1"/>
      <w:numFmt w:val="bullet"/>
      <w:lvlText w:val=""/>
      <w:lvlJc w:val="start"/>
      <w:pPr>
        <w:ind w:start="144pt" w:hanging="18pt"/>
      </w:pPr>
      <w:rPr>
        <w:rFonts w:ascii="Symbol" w:hAnsi="Symbol" w:hint="default"/>
      </w:rPr>
    </w:lvl>
    <w:lvl w:ilvl="4" w:tplc="04190003" w:tentative="1">
      <w:start w:val="1"/>
      <w:numFmt w:val="bullet"/>
      <w:lvlText w:val="o"/>
      <w:lvlJc w:val="start"/>
      <w:pPr>
        <w:ind w:start="180pt" w:hanging="18pt"/>
      </w:pPr>
      <w:rPr>
        <w:rFonts w:ascii="Courier New" w:hAnsi="Courier New" w:cs="Courier New" w:hint="default"/>
      </w:rPr>
    </w:lvl>
    <w:lvl w:ilvl="5" w:tplc="04190005" w:tentative="1">
      <w:start w:val="1"/>
      <w:numFmt w:val="bullet"/>
      <w:lvlText w:val=""/>
      <w:lvlJc w:val="start"/>
      <w:pPr>
        <w:ind w:start="216pt" w:hanging="18pt"/>
      </w:pPr>
      <w:rPr>
        <w:rFonts w:ascii="Wingdings" w:hAnsi="Wingdings" w:hint="default"/>
      </w:rPr>
    </w:lvl>
    <w:lvl w:ilvl="6" w:tplc="04190001" w:tentative="1">
      <w:start w:val="1"/>
      <w:numFmt w:val="bullet"/>
      <w:lvlText w:val=""/>
      <w:lvlJc w:val="start"/>
      <w:pPr>
        <w:ind w:start="252pt" w:hanging="18pt"/>
      </w:pPr>
      <w:rPr>
        <w:rFonts w:ascii="Symbol" w:hAnsi="Symbol" w:hint="default"/>
      </w:rPr>
    </w:lvl>
    <w:lvl w:ilvl="7" w:tplc="04190003" w:tentative="1">
      <w:start w:val="1"/>
      <w:numFmt w:val="bullet"/>
      <w:lvlText w:val="o"/>
      <w:lvlJc w:val="start"/>
      <w:pPr>
        <w:ind w:start="288pt" w:hanging="18pt"/>
      </w:pPr>
      <w:rPr>
        <w:rFonts w:ascii="Courier New" w:hAnsi="Courier New" w:cs="Courier New" w:hint="default"/>
      </w:rPr>
    </w:lvl>
    <w:lvl w:ilvl="8" w:tplc="04190005" w:tentative="1">
      <w:start w:val="1"/>
      <w:numFmt w:val="bullet"/>
      <w:lvlText w:val=""/>
      <w:lvlJc w:val="start"/>
      <w:pPr>
        <w:ind w:start="324pt" w:hanging="18pt"/>
      </w:pPr>
      <w:rPr>
        <w:rFonts w:ascii="Wingdings" w:hAnsi="Wingdings" w:hint="default"/>
      </w:rPr>
    </w:lvl>
  </w:abstractNum>
  <w:num w:numId="1">
    <w:abstractNumId w:val="29"/>
  </w:num>
  <w:num w:numId="2">
    <w:abstractNumId w:val="8"/>
  </w:num>
  <w:num w:numId="3">
    <w:abstractNumId w:val="34"/>
  </w:num>
  <w:num w:numId="4">
    <w:abstractNumId w:val="20"/>
  </w:num>
  <w:num w:numId="5">
    <w:abstractNumId w:val="11"/>
  </w:num>
  <w:num w:numId="6">
    <w:abstractNumId w:val="14"/>
  </w:num>
  <w:num w:numId="7">
    <w:abstractNumId w:val="36"/>
  </w:num>
  <w:num w:numId="8">
    <w:abstractNumId w:val="28"/>
  </w:num>
  <w:num w:numId="9">
    <w:abstractNumId w:val="26"/>
  </w:num>
  <w:num w:numId="10">
    <w:abstractNumId w:val="17"/>
  </w:num>
  <w:num w:numId="11">
    <w:abstractNumId w:val="37"/>
  </w:num>
  <w:num w:numId="12">
    <w:abstractNumId w:val="23"/>
  </w:num>
  <w:num w:numId="13">
    <w:abstractNumId w:val="22"/>
  </w:num>
  <w:num w:numId="14">
    <w:abstractNumId w:val="10"/>
  </w:num>
  <w:num w:numId="15">
    <w:abstractNumId w:val="21"/>
  </w:num>
  <w:num w:numId="16">
    <w:abstractNumId w:val="0"/>
  </w:num>
  <w:num w:numId="17">
    <w:abstractNumId w:val="32"/>
  </w:num>
  <w:num w:numId="18">
    <w:abstractNumId w:val="12"/>
  </w:num>
  <w:num w:numId="19">
    <w:abstractNumId w:val="19"/>
  </w:num>
  <w:num w:numId="20">
    <w:abstractNumId w:val="16"/>
  </w:num>
  <w:num w:numId="21">
    <w:abstractNumId w:val="7"/>
  </w:num>
  <w:num w:numId="22">
    <w:abstractNumId w:val="33"/>
  </w:num>
  <w:num w:numId="23">
    <w:abstractNumId w:val="35"/>
  </w:num>
  <w:num w:numId="24">
    <w:abstractNumId w:val="6"/>
  </w:num>
  <w:num w:numId="25">
    <w:abstractNumId w:val="15"/>
  </w:num>
  <w:num w:numId="26">
    <w:abstractNumId w:val="13"/>
  </w:num>
  <w:num w:numId="27">
    <w:abstractNumId w:val="4"/>
  </w:num>
  <w:num w:numId="28">
    <w:abstractNumId w:val="5"/>
  </w:num>
  <w:num w:numId="29">
    <w:abstractNumId w:val="30"/>
  </w:num>
  <w:num w:numId="30">
    <w:abstractNumId w:val="18"/>
  </w:num>
  <w:num w:numId="31">
    <w:abstractNumId w:val="2"/>
  </w:num>
  <w:num w:numId="32">
    <w:abstractNumId w:val="9"/>
  </w:num>
  <w:num w:numId="33">
    <w:abstractNumId w:val="1"/>
  </w:num>
  <w:num w:numId="34">
    <w:abstractNumId w:val="25"/>
  </w:num>
  <w:num w:numId="35">
    <w:abstractNumId w:val="27"/>
  </w:num>
  <w:num w:numId="36">
    <w:abstractNumId w:val="3"/>
  </w:num>
  <w:num w:numId="37">
    <w:abstractNumId w:val="24"/>
  </w:num>
  <w:num w:numId="38">
    <w:abstractNumId w:val="31"/>
  </w:num>
  <w:numIdMacAtCleanup w:val="17"/>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10%"/>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0pt"/>
  <w:autoHyphenation/>
  <w:hyphenationZone w:val="17.85pt"/>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0640"/>
    <w:rsid w:val="000025F4"/>
    <w:rsid w:val="000039EE"/>
    <w:rsid w:val="000042DC"/>
    <w:rsid w:val="000171C4"/>
    <w:rsid w:val="00021178"/>
    <w:rsid w:val="0002190A"/>
    <w:rsid w:val="000412BB"/>
    <w:rsid w:val="00041D06"/>
    <w:rsid w:val="00045C20"/>
    <w:rsid w:val="00046B3E"/>
    <w:rsid w:val="00051327"/>
    <w:rsid w:val="00053F4C"/>
    <w:rsid w:val="0005471A"/>
    <w:rsid w:val="0006391B"/>
    <w:rsid w:val="000708A7"/>
    <w:rsid w:val="000770ED"/>
    <w:rsid w:val="00084174"/>
    <w:rsid w:val="000946C0"/>
    <w:rsid w:val="000A252D"/>
    <w:rsid w:val="000A5DFD"/>
    <w:rsid w:val="000B0022"/>
    <w:rsid w:val="000B1B1A"/>
    <w:rsid w:val="000B31FA"/>
    <w:rsid w:val="000B403D"/>
    <w:rsid w:val="000B54C9"/>
    <w:rsid w:val="000B7142"/>
    <w:rsid w:val="000C0EC9"/>
    <w:rsid w:val="000C2A06"/>
    <w:rsid w:val="000C6955"/>
    <w:rsid w:val="000D1D19"/>
    <w:rsid w:val="000E2216"/>
    <w:rsid w:val="00101471"/>
    <w:rsid w:val="00124B08"/>
    <w:rsid w:val="00126C52"/>
    <w:rsid w:val="001338D2"/>
    <w:rsid w:val="00154C00"/>
    <w:rsid w:val="0015745E"/>
    <w:rsid w:val="00165160"/>
    <w:rsid w:val="00174652"/>
    <w:rsid w:val="0017480E"/>
    <w:rsid w:val="00175487"/>
    <w:rsid w:val="0017600A"/>
    <w:rsid w:val="001826E4"/>
    <w:rsid w:val="001862D9"/>
    <w:rsid w:val="001A2F42"/>
    <w:rsid w:val="001A7763"/>
    <w:rsid w:val="001B0E0C"/>
    <w:rsid w:val="001C16B9"/>
    <w:rsid w:val="001C17C4"/>
    <w:rsid w:val="001C1C15"/>
    <w:rsid w:val="001C6D4C"/>
    <w:rsid w:val="001D6C55"/>
    <w:rsid w:val="001E6BF1"/>
    <w:rsid w:val="001E72EA"/>
    <w:rsid w:val="001F299B"/>
    <w:rsid w:val="001F459B"/>
    <w:rsid w:val="001F58D6"/>
    <w:rsid w:val="002027E6"/>
    <w:rsid w:val="00202F84"/>
    <w:rsid w:val="00222893"/>
    <w:rsid w:val="002365DC"/>
    <w:rsid w:val="00236ED9"/>
    <w:rsid w:val="0024074C"/>
    <w:rsid w:val="00240814"/>
    <w:rsid w:val="002423D3"/>
    <w:rsid w:val="0026161E"/>
    <w:rsid w:val="00262C3B"/>
    <w:rsid w:val="00264274"/>
    <w:rsid w:val="00265BAB"/>
    <w:rsid w:val="00265FC3"/>
    <w:rsid w:val="002700D7"/>
    <w:rsid w:val="0027484F"/>
    <w:rsid w:val="002765BB"/>
    <w:rsid w:val="00286455"/>
    <w:rsid w:val="002909C1"/>
    <w:rsid w:val="002C0B75"/>
    <w:rsid w:val="002C3E45"/>
    <w:rsid w:val="002C6120"/>
    <w:rsid w:val="002D160B"/>
    <w:rsid w:val="002E69C2"/>
    <w:rsid w:val="002E7BDD"/>
    <w:rsid w:val="002F0529"/>
    <w:rsid w:val="002F053A"/>
    <w:rsid w:val="002F578A"/>
    <w:rsid w:val="00301411"/>
    <w:rsid w:val="00302E15"/>
    <w:rsid w:val="00311783"/>
    <w:rsid w:val="0031608E"/>
    <w:rsid w:val="00320A73"/>
    <w:rsid w:val="00321E9A"/>
    <w:rsid w:val="00326872"/>
    <w:rsid w:val="00330032"/>
    <w:rsid w:val="003321EE"/>
    <w:rsid w:val="00335CC4"/>
    <w:rsid w:val="003426FB"/>
    <w:rsid w:val="00344BD2"/>
    <w:rsid w:val="00344C16"/>
    <w:rsid w:val="00355B72"/>
    <w:rsid w:val="00355F16"/>
    <w:rsid w:val="0035796D"/>
    <w:rsid w:val="003608C1"/>
    <w:rsid w:val="003612FA"/>
    <w:rsid w:val="00361A67"/>
    <w:rsid w:val="00366D76"/>
    <w:rsid w:val="00372B59"/>
    <w:rsid w:val="00381BC1"/>
    <w:rsid w:val="003A7509"/>
    <w:rsid w:val="003B6D54"/>
    <w:rsid w:val="003C5514"/>
    <w:rsid w:val="003C6067"/>
    <w:rsid w:val="004003D7"/>
    <w:rsid w:val="00405E3B"/>
    <w:rsid w:val="00411113"/>
    <w:rsid w:val="004129C8"/>
    <w:rsid w:val="00417E15"/>
    <w:rsid w:val="00420F1E"/>
    <w:rsid w:val="00422139"/>
    <w:rsid w:val="00422C96"/>
    <w:rsid w:val="00427F33"/>
    <w:rsid w:val="004305FE"/>
    <w:rsid w:val="00434ABC"/>
    <w:rsid w:val="0043514A"/>
    <w:rsid w:val="0043542C"/>
    <w:rsid w:val="00437DDA"/>
    <w:rsid w:val="00442C97"/>
    <w:rsid w:val="00450B31"/>
    <w:rsid w:val="00450FF1"/>
    <w:rsid w:val="004535F6"/>
    <w:rsid w:val="004545DB"/>
    <w:rsid w:val="004741FC"/>
    <w:rsid w:val="0048617E"/>
    <w:rsid w:val="00486575"/>
    <w:rsid w:val="00490135"/>
    <w:rsid w:val="00491455"/>
    <w:rsid w:val="00491D2D"/>
    <w:rsid w:val="004A09F5"/>
    <w:rsid w:val="004A1D0E"/>
    <w:rsid w:val="004A7599"/>
    <w:rsid w:val="004A7C01"/>
    <w:rsid w:val="004C039F"/>
    <w:rsid w:val="004C16B8"/>
    <w:rsid w:val="004C1ECD"/>
    <w:rsid w:val="004D4597"/>
    <w:rsid w:val="004E0E5E"/>
    <w:rsid w:val="004F11CB"/>
    <w:rsid w:val="00503A35"/>
    <w:rsid w:val="005050A8"/>
    <w:rsid w:val="0051536F"/>
    <w:rsid w:val="00520CA3"/>
    <w:rsid w:val="005334BA"/>
    <w:rsid w:val="00534156"/>
    <w:rsid w:val="00536D6F"/>
    <w:rsid w:val="0054275D"/>
    <w:rsid w:val="00542994"/>
    <w:rsid w:val="00546CC6"/>
    <w:rsid w:val="0055408D"/>
    <w:rsid w:val="00555E69"/>
    <w:rsid w:val="005637BF"/>
    <w:rsid w:val="00565987"/>
    <w:rsid w:val="00566EEB"/>
    <w:rsid w:val="00571F3D"/>
    <w:rsid w:val="00573CF4"/>
    <w:rsid w:val="005743BF"/>
    <w:rsid w:val="005766A1"/>
    <w:rsid w:val="00576BE4"/>
    <w:rsid w:val="00590FD2"/>
    <w:rsid w:val="00592086"/>
    <w:rsid w:val="00593206"/>
    <w:rsid w:val="00593E5F"/>
    <w:rsid w:val="005A0437"/>
    <w:rsid w:val="005A4BDF"/>
    <w:rsid w:val="005B44CA"/>
    <w:rsid w:val="005C4D37"/>
    <w:rsid w:val="005D7B88"/>
    <w:rsid w:val="005E40DB"/>
    <w:rsid w:val="005E540C"/>
    <w:rsid w:val="005E734A"/>
    <w:rsid w:val="00605E26"/>
    <w:rsid w:val="0061292A"/>
    <w:rsid w:val="00614C67"/>
    <w:rsid w:val="00615E51"/>
    <w:rsid w:val="00617656"/>
    <w:rsid w:val="006200AB"/>
    <w:rsid w:val="00620364"/>
    <w:rsid w:val="00633147"/>
    <w:rsid w:val="00635197"/>
    <w:rsid w:val="00637649"/>
    <w:rsid w:val="00644867"/>
    <w:rsid w:val="00652DB9"/>
    <w:rsid w:val="006654F4"/>
    <w:rsid w:val="0067110C"/>
    <w:rsid w:val="00671BAC"/>
    <w:rsid w:val="00671C5F"/>
    <w:rsid w:val="00672C7C"/>
    <w:rsid w:val="00682665"/>
    <w:rsid w:val="00695CCF"/>
    <w:rsid w:val="006B00E2"/>
    <w:rsid w:val="006B52A7"/>
    <w:rsid w:val="006C0F3B"/>
    <w:rsid w:val="006C2B63"/>
    <w:rsid w:val="006D2D08"/>
    <w:rsid w:val="006D5FB7"/>
    <w:rsid w:val="006D7A77"/>
    <w:rsid w:val="006E0A03"/>
    <w:rsid w:val="006E61BD"/>
    <w:rsid w:val="006F23D3"/>
    <w:rsid w:val="007063C8"/>
    <w:rsid w:val="00717178"/>
    <w:rsid w:val="00717A4F"/>
    <w:rsid w:val="00717BDC"/>
    <w:rsid w:val="00720EB1"/>
    <w:rsid w:val="007222AD"/>
    <w:rsid w:val="00727094"/>
    <w:rsid w:val="0073438C"/>
    <w:rsid w:val="0074121B"/>
    <w:rsid w:val="0074212C"/>
    <w:rsid w:val="007426FE"/>
    <w:rsid w:val="007436EB"/>
    <w:rsid w:val="0075401B"/>
    <w:rsid w:val="00757AF1"/>
    <w:rsid w:val="00765F12"/>
    <w:rsid w:val="00767D87"/>
    <w:rsid w:val="00770817"/>
    <w:rsid w:val="0077362B"/>
    <w:rsid w:val="00773B40"/>
    <w:rsid w:val="00773D27"/>
    <w:rsid w:val="0077555E"/>
    <w:rsid w:val="00783433"/>
    <w:rsid w:val="00787553"/>
    <w:rsid w:val="00791F9E"/>
    <w:rsid w:val="00797597"/>
    <w:rsid w:val="007A7859"/>
    <w:rsid w:val="007B1EED"/>
    <w:rsid w:val="007B2C41"/>
    <w:rsid w:val="007D3FAA"/>
    <w:rsid w:val="007D5FC5"/>
    <w:rsid w:val="007D7BF8"/>
    <w:rsid w:val="007E24B6"/>
    <w:rsid w:val="007E59A4"/>
    <w:rsid w:val="007F0666"/>
    <w:rsid w:val="007F0DAF"/>
    <w:rsid w:val="00800502"/>
    <w:rsid w:val="00802E2F"/>
    <w:rsid w:val="00804BE6"/>
    <w:rsid w:val="00811914"/>
    <w:rsid w:val="00816937"/>
    <w:rsid w:val="00822E03"/>
    <w:rsid w:val="00823A3B"/>
    <w:rsid w:val="00824A73"/>
    <w:rsid w:val="008259EF"/>
    <w:rsid w:val="008261B5"/>
    <w:rsid w:val="008303C1"/>
    <w:rsid w:val="00832348"/>
    <w:rsid w:val="00833031"/>
    <w:rsid w:val="008373DE"/>
    <w:rsid w:val="00865000"/>
    <w:rsid w:val="00873A58"/>
    <w:rsid w:val="0087699F"/>
    <w:rsid w:val="00881679"/>
    <w:rsid w:val="00891C91"/>
    <w:rsid w:val="00893497"/>
    <w:rsid w:val="008A2771"/>
    <w:rsid w:val="008A532B"/>
    <w:rsid w:val="008B3BB2"/>
    <w:rsid w:val="008C193D"/>
    <w:rsid w:val="008C7859"/>
    <w:rsid w:val="008C7A96"/>
    <w:rsid w:val="008D4239"/>
    <w:rsid w:val="008E00E9"/>
    <w:rsid w:val="008E70AA"/>
    <w:rsid w:val="008F21C3"/>
    <w:rsid w:val="008F28C1"/>
    <w:rsid w:val="008F2B8A"/>
    <w:rsid w:val="008F4792"/>
    <w:rsid w:val="009012FE"/>
    <w:rsid w:val="00902A4B"/>
    <w:rsid w:val="009136D7"/>
    <w:rsid w:val="0091744A"/>
    <w:rsid w:val="00917CF9"/>
    <w:rsid w:val="009215CF"/>
    <w:rsid w:val="009217E8"/>
    <w:rsid w:val="00923C91"/>
    <w:rsid w:val="009277CB"/>
    <w:rsid w:val="00930744"/>
    <w:rsid w:val="009356CE"/>
    <w:rsid w:val="00936641"/>
    <w:rsid w:val="00940F49"/>
    <w:rsid w:val="0095549E"/>
    <w:rsid w:val="00960691"/>
    <w:rsid w:val="00963BE1"/>
    <w:rsid w:val="009707C9"/>
    <w:rsid w:val="00972620"/>
    <w:rsid w:val="00972F15"/>
    <w:rsid w:val="00974437"/>
    <w:rsid w:val="00977C3F"/>
    <w:rsid w:val="0098469A"/>
    <w:rsid w:val="009928A5"/>
    <w:rsid w:val="009959FF"/>
    <w:rsid w:val="009968A5"/>
    <w:rsid w:val="009A2706"/>
    <w:rsid w:val="009A3DB1"/>
    <w:rsid w:val="009A6989"/>
    <w:rsid w:val="009B18A3"/>
    <w:rsid w:val="009B3CCC"/>
    <w:rsid w:val="009B5EBD"/>
    <w:rsid w:val="009D0CA5"/>
    <w:rsid w:val="009D597F"/>
    <w:rsid w:val="009D63ED"/>
    <w:rsid w:val="009D7CC9"/>
    <w:rsid w:val="009E02A8"/>
    <w:rsid w:val="009E208B"/>
    <w:rsid w:val="009E6A34"/>
    <w:rsid w:val="009F20DE"/>
    <w:rsid w:val="009F6E71"/>
    <w:rsid w:val="00A005F5"/>
    <w:rsid w:val="00A01A16"/>
    <w:rsid w:val="00A066DD"/>
    <w:rsid w:val="00A06B15"/>
    <w:rsid w:val="00A13CE6"/>
    <w:rsid w:val="00A15C9F"/>
    <w:rsid w:val="00A15EB6"/>
    <w:rsid w:val="00A264ED"/>
    <w:rsid w:val="00A2683E"/>
    <w:rsid w:val="00A3317D"/>
    <w:rsid w:val="00A47FE9"/>
    <w:rsid w:val="00A56187"/>
    <w:rsid w:val="00A60AD5"/>
    <w:rsid w:val="00A70001"/>
    <w:rsid w:val="00A8522C"/>
    <w:rsid w:val="00AA0197"/>
    <w:rsid w:val="00AA23E2"/>
    <w:rsid w:val="00AA4771"/>
    <w:rsid w:val="00AB2C82"/>
    <w:rsid w:val="00AB2D6C"/>
    <w:rsid w:val="00AB396A"/>
    <w:rsid w:val="00AC1F40"/>
    <w:rsid w:val="00AC331C"/>
    <w:rsid w:val="00AD076F"/>
    <w:rsid w:val="00AE2706"/>
    <w:rsid w:val="00AE6EED"/>
    <w:rsid w:val="00AF41BE"/>
    <w:rsid w:val="00B02BD8"/>
    <w:rsid w:val="00B05938"/>
    <w:rsid w:val="00B0752C"/>
    <w:rsid w:val="00B17C0F"/>
    <w:rsid w:val="00B21450"/>
    <w:rsid w:val="00B26F6A"/>
    <w:rsid w:val="00B3078C"/>
    <w:rsid w:val="00B35AA8"/>
    <w:rsid w:val="00B378C5"/>
    <w:rsid w:val="00B40339"/>
    <w:rsid w:val="00B41A5B"/>
    <w:rsid w:val="00B5239E"/>
    <w:rsid w:val="00B57C21"/>
    <w:rsid w:val="00B60C39"/>
    <w:rsid w:val="00B6253D"/>
    <w:rsid w:val="00B63B56"/>
    <w:rsid w:val="00B770F6"/>
    <w:rsid w:val="00B81BD2"/>
    <w:rsid w:val="00B81BEE"/>
    <w:rsid w:val="00B90675"/>
    <w:rsid w:val="00B93DD5"/>
    <w:rsid w:val="00B93E18"/>
    <w:rsid w:val="00BA2F2D"/>
    <w:rsid w:val="00BA3067"/>
    <w:rsid w:val="00BA3571"/>
    <w:rsid w:val="00BB14DB"/>
    <w:rsid w:val="00BB6A8A"/>
    <w:rsid w:val="00BC6420"/>
    <w:rsid w:val="00BD1419"/>
    <w:rsid w:val="00BD294A"/>
    <w:rsid w:val="00BD60EB"/>
    <w:rsid w:val="00BE08A3"/>
    <w:rsid w:val="00BE1EEB"/>
    <w:rsid w:val="00BF0270"/>
    <w:rsid w:val="00BF5749"/>
    <w:rsid w:val="00BF61BB"/>
    <w:rsid w:val="00C07041"/>
    <w:rsid w:val="00C11E25"/>
    <w:rsid w:val="00C17BD0"/>
    <w:rsid w:val="00C247FF"/>
    <w:rsid w:val="00C27950"/>
    <w:rsid w:val="00C319AF"/>
    <w:rsid w:val="00C37A4C"/>
    <w:rsid w:val="00C42616"/>
    <w:rsid w:val="00C42AFD"/>
    <w:rsid w:val="00C42D48"/>
    <w:rsid w:val="00C43626"/>
    <w:rsid w:val="00C440F1"/>
    <w:rsid w:val="00C452A6"/>
    <w:rsid w:val="00C46C12"/>
    <w:rsid w:val="00C47B29"/>
    <w:rsid w:val="00C52442"/>
    <w:rsid w:val="00C545ED"/>
    <w:rsid w:val="00C631FD"/>
    <w:rsid w:val="00C64EC7"/>
    <w:rsid w:val="00C64F04"/>
    <w:rsid w:val="00C7208D"/>
    <w:rsid w:val="00C742A1"/>
    <w:rsid w:val="00C77134"/>
    <w:rsid w:val="00C7797E"/>
    <w:rsid w:val="00C8034B"/>
    <w:rsid w:val="00C86E5B"/>
    <w:rsid w:val="00C91F00"/>
    <w:rsid w:val="00C95AFB"/>
    <w:rsid w:val="00CA312E"/>
    <w:rsid w:val="00CA435A"/>
    <w:rsid w:val="00CA4DDE"/>
    <w:rsid w:val="00CB1AFB"/>
    <w:rsid w:val="00CB5571"/>
    <w:rsid w:val="00CC17FB"/>
    <w:rsid w:val="00CC2C09"/>
    <w:rsid w:val="00CD05B4"/>
    <w:rsid w:val="00CE2530"/>
    <w:rsid w:val="00CF515F"/>
    <w:rsid w:val="00CF57E6"/>
    <w:rsid w:val="00CF64DA"/>
    <w:rsid w:val="00D2223D"/>
    <w:rsid w:val="00D22A42"/>
    <w:rsid w:val="00D2735B"/>
    <w:rsid w:val="00D30A2F"/>
    <w:rsid w:val="00D327EF"/>
    <w:rsid w:val="00D3365C"/>
    <w:rsid w:val="00D33EE6"/>
    <w:rsid w:val="00D352D1"/>
    <w:rsid w:val="00D361EF"/>
    <w:rsid w:val="00D37E8D"/>
    <w:rsid w:val="00D509DA"/>
    <w:rsid w:val="00D513DB"/>
    <w:rsid w:val="00D601B4"/>
    <w:rsid w:val="00D66ADB"/>
    <w:rsid w:val="00D67724"/>
    <w:rsid w:val="00D75BBF"/>
    <w:rsid w:val="00D769B5"/>
    <w:rsid w:val="00D77F93"/>
    <w:rsid w:val="00D82DE9"/>
    <w:rsid w:val="00D84717"/>
    <w:rsid w:val="00D91DBD"/>
    <w:rsid w:val="00D97F4F"/>
    <w:rsid w:val="00DB20FC"/>
    <w:rsid w:val="00DB5DB3"/>
    <w:rsid w:val="00DB6729"/>
    <w:rsid w:val="00DC078B"/>
    <w:rsid w:val="00DC2E92"/>
    <w:rsid w:val="00DC3963"/>
    <w:rsid w:val="00DC7A27"/>
    <w:rsid w:val="00DD0513"/>
    <w:rsid w:val="00DD4660"/>
    <w:rsid w:val="00DD4C20"/>
    <w:rsid w:val="00DD4F90"/>
    <w:rsid w:val="00DD55C6"/>
    <w:rsid w:val="00DD627B"/>
    <w:rsid w:val="00DE4222"/>
    <w:rsid w:val="00DE60C8"/>
    <w:rsid w:val="00DE6974"/>
    <w:rsid w:val="00DF2C7D"/>
    <w:rsid w:val="00E01DE3"/>
    <w:rsid w:val="00E131BA"/>
    <w:rsid w:val="00E14BF9"/>
    <w:rsid w:val="00E229D8"/>
    <w:rsid w:val="00E259FD"/>
    <w:rsid w:val="00E34786"/>
    <w:rsid w:val="00E34B88"/>
    <w:rsid w:val="00E41B93"/>
    <w:rsid w:val="00E4391C"/>
    <w:rsid w:val="00E5510F"/>
    <w:rsid w:val="00E60E48"/>
    <w:rsid w:val="00E61D9E"/>
    <w:rsid w:val="00E62135"/>
    <w:rsid w:val="00E65C48"/>
    <w:rsid w:val="00E67073"/>
    <w:rsid w:val="00E818D2"/>
    <w:rsid w:val="00E84F96"/>
    <w:rsid w:val="00E91AAF"/>
    <w:rsid w:val="00E959C5"/>
    <w:rsid w:val="00E95AF7"/>
    <w:rsid w:val="00E97DAD"/>
    <w:rsid w:val="00EA22BE"/>
    <w:rsid w:val="00EA3208"/>
    <w:rsid w:val="00EA49E4"/>
    <w:rsid w:val="00EA6DCF"/>
    <w:rsid w:val="00EA787A"/>
    <w:rsid w:val="00EB2ED1"/>
    <w:rsid w:val="00EB3284"/>
    <w:rsid w:val="00EB73A9"/>
    <w:rsid w:val="00EC2D11"/>
    <w:rsid w:val="00ED3369"/>
    <w:rsid w:val="00ED3D34"/>
    <w:rsid w:val="00ED611B"/>
    <w:rsid w:val="00EE4554"/>
    <w:rsid w:val="00EF02EA"/>
    <w:rsid w:val="00EF1C43"/>
    <w:rsid w:val="00EF4E50"/>
    <w:rsid w:val="00EF774F"/>
    <w:rsid w:val="00EF7C77"/>
    <w:rsid w:val="00F0008E"/>
    <w:rsid w:val="00F02984"/>
    <w:rsid w:val="00F1506B"/>
    <w:rsid w:val="00F15EDB"/>
    <w:rsid w:val="00F23279"/>
    <w:rsid w:val="00F25164"/>
    <w:rsid w:val="00F332C2"/>
    <w:rsid w:val="00F50BC9"/>
    <w:rsid w:val="00F51983"/>
    <w:rsid w:val="00F54112"/>
    <w:rsid w:val="00F56FAF"/>
    <w:rsid w:val="00F61FEB"/>
    <w:rsid w:val="00F803A4"/>
    <w:rsid w:val="00F97F0F"/>
    <w:rsid w:val="00FA0447"/>
    <w:rsid w:val="00FA16BB"/>
    <w:rsid w:val="00FA38CE"/>
    <w:rsid w:val="00FA3B42"/>
    <w:rsid w:val="00FA616D"/>
    <w:rsid w:val="00FA724E"/>
    <w:rsid w:val="00FB2D10"/>
    <w:rsid w:val="00FB73DF"/>
    <w:rsid w:val="00FD05B0"/>
    <w:rsid w:val="00FD11E4"/>
    <w:rsid w:val="00FD706B"/>
    <w:rsid w:val="00FF0472"/>
    <w:rsid w:val="00FF1D6E"/>
    <w:rsid w:val="00FF4A8D"/>
    <w:rsid w:val="00FF59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decimalSymbol w:val=","/>
  <w:listSeparator w:val=";"/>
  <w14:defaultImageDpi w14:val="0"/>
  <w15:docId w15:val="{02DE3B0F-92C0-486A-B40A-25BAAFFD397B}"/>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17FB"/>
    <w:rPr>
      <w:sz w:val="24"/>
      <w:szCs w:val="24"/>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12pt" w:after="18pt"/>
      <w:ind w:firstLine="28.35pt"/>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12pt" w:after="3pt"/>
      <w:ind w:firstLine="28.35pt"/>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12pt" w:after="3pt"/>
      <w:ind w:firstLine="28.35pt"/>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12pt" w:after="3pt"/>
      <w:ind w:firstLine="28.35pt"/>
      <w:textAlignment w:val="baseline"/>
      <w:outlineLvl w:val="3"/>
    </w:pPr>
    <w:rPr>
      <w:b/>
      <w:bCs/>
      <w:sz w:val="28"/>
      <w:szCs w:val="28"/>
    </w:rPr>
  </w:style>
  <w:style w:type="paragraph" w:styleId="9">
    <w:name w:val="heading 9"/>
    <w:basedOn w:val="a"/>
    <w:next w:val="a"/>
    <w:link w:val="90"/>
    <w:uiPriority w:val="9"/>
    <w:unhideWhenUsed/>
    <w:qFormat/>
    <w:rsid w:val="00783433"/>
    <w:pPr>
      <w:spacing w:before="12pt" w:after="3pt"/>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ind w:end="4pt" w:firstLine="14.20pt"/>
      <w:textAlignment w:val="baseline"/>
    </w:p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line="13pt" w:lineRule="exact"/>
      <w:ind w:firstLine="28.35pt"/>
      <w:textAlignment w:val="baseline"/>
    </w:pPr>
  </w:style>
  <w:style w:type="character" w:customStyle="1" w:styleId="a6">
    <w:name w:val="Основной текст Знак"/>
    <w:basedOn w:val="a0"/>
    <w:link w:val="a5"/>
    <w:uiPriority w:val="99"/>
    <w:semiHidden/>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line="13pt" w:lineRule="exact"/>
      <w:ind w:firstLine="28.35pt"/>
      <w:textAlignment w:val="baseline"/>
    </w:p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207.65pt"/>
        <w:tab w:val="end" w:pos="415.30pt"/>
      </w:tabs>
      <w:overflowPunct w:val="0"/>
      <w:autoSpaceDE w:val="0"/>
      <w:autoSpaceDN w:val="0"/>
      <w:adjustRightInd w:val="0"/>
      <w:ind w:firstLine="28.35pt"/>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207.65pt"/>
        <w:tab w:val="end" w:pos="415.30pt"/>
      </w:tabs>
      <w:overflowPunct w:val="0"/>
      <w:autoSpaceDE w:val="0"/>
      <w:autoSpaceDN w:val="0"/>
      <w:adjustRightInd w:val="0"/>
      <w:ind w:firstLine="28.35pt"/>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ind w:firstLine="28.35pt"/>
      <w:jc w:val="center"/>
      <w:textAlignment w:val="baseline"/>
    </w:pPr>
    <w:rPr>
      <w:sz w:val="28"/>
    </w:rPr>
  </w:style>
  <w:style w:type="character" w:customStyle="1" w:styleId="ac">
    <w:name w:val="Название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jc w:val="center"/>
      <w:textAlignment w:val="baseline"/>
    </w:pPr>
    <w:rPr>
      <w:sz w:val="28"/>
    </w:rPr>
  </w:style>
  <w:style w:type="paragraph" w:styleId="ae">
    <w:name w:val="Subtitle"/>
    <w:basedOn w:val="a"/>
    <w:link w:val="af"/>
    <w:uiPriority w:val="11"/>
    <w:qFormat/>
    <w:rsid w:val="00321E9A"/>
    <w:pPr>
      <w:spacing w:line="14.40pt" w:lineRule="auto"/>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spacing w:after="10pt"/>
      <w:ind w:start="36pt" w:firstLine="34pt"/>
      <w:contextualSpacing/>
    </w:pPr>
    <w:rPr>
      <w:sz w:val="28"/>
      <w:szCs w:val="22"/>
      <w:lang w:eastAsia="en-US"/>
    </w:rPr>
  </w:style>
  <w:style w:type="character" w:customStyle="1" w:styleId="af2">
    <w:name w:val="Абзац списка Знак"/>
    <w:link w:val="af1"/>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ind w:firstLine="28.35pt"/>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paragraph" w:styleId="af6">
    <w:name w:val="Normal (Web)"/>
    <w:basedOn w:val="a"/>
    <w:uiPriority w:val="99"/>
    <w:unhideWhenUsed/>
    <w:rsid w:val="0098469A"/>
    <w:pPr>
      <w:spacing w:before="5pt" w:beforeAutospacing="1" w:after="5pt" w:afterAutospacing="1"/>
    </w:pPr>
  </w:style>
  <w:style w:type="paragraph" w:styleId="HTML">
    <w:name w:val="HTML Preformatted"/>
    <w:basedOn w:val="a"/>
    <w:link w:val="HTML0"/>
    <w:uiPriority w:val="99"/>
    <w:unhideWhenUsed/>
    <w:rsid w:val="00B6253D"/>
    <w:pPr>
      <w:tabs>
        <w:tab w:val="start" w:pos="45.80pt"/>
        <w:tab w:val="start" w:pos="91.60pt"/>
        <w:tab w:val="start" w:pos="137.40pt"/>
        <w:tab w:val="start" w:pos="183.20pt"/>
        <w:tab w:val="start" w:pos="229pt"/>
        <w:tab w:val="start" w:pos="274.80pt"/>
        <w:tab w:val="start" w:pos="320.60pt"/>
        <w:tab w:val="start" w:pos="366.40pt"/>
        <w:tab w:val="start" w:pos="412.20pt"/>
        <w:tab w:val="start" w:pos="458pt"/>
        <w:tab w:val="start" w:pos="503.80pt"/>
        <w:tab w:val="start" w:pos="549.60pt"/>
        <w:tab w:val="start" w:pos="595.40pt"/>
        <w:tab w:val="start" w:pos="641.20pt"/>
        <w:tab w:val="start" w:pos="687pt"/>
        <w:tab w:val="start" w:pos="732.80pt"/>
      </w:tabs>
    </w:pPr>
    <w:rPr>
      <w:rFonts w:ascii="Courier New" w:hAnsi="Courier New" w:cs="Courier New"/>
      <w:sz w:val="20"/>
    </w:rPr>
  </w:style>
  <w:style w:type="character" w:customStyle="1" w:styleId="HTML0">
    <w:name w:val="Стандартный HTML Знак"/>
    <w:basedOn w:val="a0"/>
    <w:link w:val="HTML"/>
    <w:uiPriority w:val="99"/>
    <w:locked/>
    <w:rsid w:val="00B6253D"/>
    <w:rPr>
      <w:rFonts w:ascii="Courier New" w:hAnsi="Courier New" w:cs="Times New Roman"/>
    </w:rPr>
  </w:style>
  <w:style w:type="character" w:customStyle="1" w:styleId="citation">
    <w:name w:val="citation"/>
    <w:rsid w:val="00CC17FB"/>
  </w:style>
  <w:style w:type="paragraph" w:customStyle="1" w:styleId="simplytext">
    <w:name w:val="simplytext"/>
    <w:basedOn w:val="a"/>
    <w:rsid w:val="00442C97"/>
    <w:pPr>
      <w:spacing w:before="5pt" w:beforeAutospacing="1" w:after="5pt" w:afterAutospacing="1"/>
    </w:pPr>
  </w:style>
  <w:style w:type="paragraph" w:customStyle="1" w:styleId="text">
    <w:name w:val="text"/>
    <w:basedOn w:val="a"/>
    <w:link w:val="textChar"/>
    <w:qFormat/>
    <w:rsid w:val="00330032"/>
    <w:pPr>
      <w:widowControl w:val="0"/>
      <w:autoSpaceDE w:val="0"/>
      <w:autoSpaceDN w:val="0"/>
      <w:adjustRightInd w:val="0"/>
      <w:spacing w:line="15pt" w:lineRule="auto"/>
      <w:ind w:firstLine="35.45pt"/>
    </w:pPr>
    <w:rPr>
      <w:color w:val="000000"/>
      <w:kern w:val="1"/>
      <w:sz w:val="28"/>
      <w:lang w:bidi="hi-IN"/>
    </w:rPr>
  </w:style>
  <w:style w:type="character" w:customStyle="1" w:styleId="textChar">
    <w:name w:val="text Char"/>
    <w:link w:val="text"/>
    <w:locked/>
    <w:rsid w:val="00330032"/>
    <w:rPr>
      <w:color w:val="000000"/>
      <w:kern w:val="1"/>
      <w:sz w:val="24"/>
    </w:rPr>
  </w:style>
  <w:style w:type="paragraph" w:styleId="31">
    <w:name w:val="toc 3"/>
    <w:basedOn w:val="a"/>
    <w:next w:val="a"/>
    <w:autoRedefine/>
    <w:uiPriority w:val="39"/>
    <w:unhideWhenUsed/>
    <w:rsid w:val="00366D76"/>
    <w:pPr>
      <w:tabs>
        <w:tab w:val="end" w:leader="dot" w:pos="467.75pt"/>
        <w:tab w:val="start" w:pos="474.90pt"/>
      </w:tabs>
      <w:spacing w:after="12pt"/>
      <w:ind w:start="28.35pt" w:end="13.85pt" w:hanging="28.35pt"/>
      <w:contextualSpacing/>
    </w:pPr>
    <w:rPr>
      <w:bCs/>
      <w:sz w:val="28"/>
      <w:szCs w:val="28"/>
    </w:rPr>
  </w:style>
  <w:style w:type="paragraph" w:customStyle="1" w:styleId="af7">
    <w:name w:val="Таймсы"/>
    <w:link w:val="af8"/>
    <w:qFormat/>
    <w:rsid w:val="00C17BD0"/>
    <w:pPr>
      <w:spacing w:after="8pt" w:line="12.95pt" w:lineRule="auto"/>
      <w:jc w:val="both"/>
    </w:pPr>
    <w:rPr>
      <w:sz w:val="28"/>
      <w:szCs w:val="22"/>
      <w:lang w:eastAsia="en-US"/>
    </w:rPr>
  </w:style>
  <w:style w:type="character" w:customStyle="1" w:styleId="af8">
    <w:name w:val="Таймсы Знак"/>
    <w:link w:val="af7"/>
    <w:locked/>
    <w:rsid w:val="00C17BD0"/>
    <w:rPr>
      <w:sz w:val="22"/>
      <w:lang w:val="x-none" w:eastAsia="en-US"/>
    </w:rPr>
  </w:style>
  <w:style w:type="character" w:customStyle="1" w:styleId="mw-headline">
    <w:name w:val="mw-headline"/>
    <w:basedOn w:val="a0"/>
    <w:rsid w:val="006D7A77"/>
  </w:style>
  <w:style w:type="character" w:styleId="af9">
    <w:name w:val="Strong"/>
    <w:basedOn w:val="a0"/>
    <w:uiPriority w:val="22"/>
    <w:qFormat/>
    <w:rsid w:val="00791F9E"/>
    <w:rPr>
      <w:b/>
      <w:bCs/>
    </w:rPr>
  </w:style>
  <w:style w:type="character" w:styleId="afa">
    <w:name w:val="Emphasis"/>
    <w:basedOn w:val="a0"/>
    <w:qFormat/>
    <w:rsid w:val="00791F9E"/>
    <w:rPr>
      <w:i/>
      <w:iCs/>
    </w:rPr>
  </w:style>
  <w:style w:type="paragraph" w:styleId="afb">
    <w:name w:val="footnote text"/>
    <w:basedOn w:val="a"/>
    <w:link w:val="afc"/>
    <w:rsid w:val="00450FF1"/>
    <w:rPr>
      <w:sz w:val="20"/>
      <w:szCs w:val="20"/>
    </w:rPr>
  </w:style>
  <w:style w:type="character" w:customStyle="1" w:styleId="afc">
    <w:name w:val="Текст сноски Знак"/>
    <w:basedOn w:val="a0"/>
    <w:link w:val="afb"/>
    <w:rsid w:val="00450FF1"/>
  </w:style>
  <w:style w:type="character" w:styleId="afd">
    <w:name w:val="footnote reference"/>
    <w:basedOn w:val="a0"/>
    <w:rsid w:val="00450FF1"/>
    <w:rPr>
      <w:vertAlign w:val="superscript"/>
    </w:rPr>
  </w:style>
  <w:style w:type="paragraph" w:styleId="afe">
    <w:name w:val="endnote text"/>
    <w:basedOn w:val="a"/>
    <w:link w:val="aff"/>
    <w:rsid w:val="00B93DD5"/>
    <w:rPr>
      <w:sz w:val="20"/>
      <w:szCs w:val="20"/>
    </w:rPr>
  </w:style>
  <w:style w:type="character" w:customStyle="1" w:styleId="aff">
    <w:name w:val="Текст концевой сноски Знак"/>
    <w:basedOn w:val="a0"/>
    <w:link w:val="afe"/>
    <w:rsid w:val="00B93DD5"/>
  </w:style>
  <w:style w:type="character" w:styleId="aff0">
    <w:name w:val="endnote reference"/>
    <w:basedOn w:val="a0"/>
    <w:rsid w:val="00B93DD5"/>
    <w:rPr>
      <w:vertAlign w:val="superscript"/>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261307436">
      <w:marLeft w:val="0pt"/>
      <w:marRight w:val="0pt"/>
      <w:marTop w:val="0pt"/>
      <w:marBottom w:val="0pt"/>
      <w:divBdr>
        <w:top w:val="none" w:sz="0" w:space="0" w:color="auto"/>
        <w:left w:val="none" w:sz="0" w:space="0" w:color="auto"/>
        <w:bottom w:val="none" w:sz="0" w:space="0" w:color="auto"/>
        <w:right w:val="none" w:sz="0" w:space="0" w:color="auto"/>
      </w:divBdr>
    </w:div>
    <w:div w:id="261307437">
      <w:marLeft w:val="0pt"/>
      <w:marRight w:val="0pt"/>
      <w:marTop w:val="0pt"/>
      <w:marBottom w:val="0pt"/>
      <w:divBdr>
        <w:top w:val="none" w:sz="0" w:space="0" w:color="auto"/>
        <w:left w:val="none" w:sz="0" w:space="0" w:color="auto"/>
        <w:bottom w:val="none" w:sz="0" w:space="0" w:color="auto"/>
        <w:right w:val="none" w:sz="0" w:space="0" w:color="auto"/>
      </w:divBdr>
    </w:div>
    <w:div w:id="261307438">
      <w:marLeft w:val="0pt"/>
      <w:marRight w:val="0pt"/>
      <w:marTop w:val="0pt"/>
      <w:marBottom w:val="0pt"/>
      <w:divBdr>
        <w:top w:val="none" w:sz="0" w:space="0" w:color="auto"/>
        <w:left w:val="none" w:sz="0" w:space="0" w:color="auto"/>
        <w:bottom w:val="none" w:sz="0" w:space="0" w:color="auto"/>
        <w:right w:val="none" w:sz="0" w:space="0" w:color="auto"/>
      </w:divBdr>
    </w:div>
    <w:div w:id="261307439">
      <w:marLeft w:val="0pt"/>
      <w:marRight w:val="0pt"/>
      <w:marTop w:val="0pt"/>
      <w:marBottom w:val="0pt"/>
      <w:divBdr>
        <w:top w:val="none" w:sz="0" w:space="0" w:color="auto"/>
        <w:left w:val="none" w:sz="0" w:space="0" w:color="auto"/>
        <w:bottom w:val="none" w:sz="0" w:space="0" w:color="auto"/>
        <w:right w:val="none" w:sz="0" w:space="0" w:color="auto"/>
      </w:divBdr>
    </w:div>
    <w:div w:id="261307440">
      <w:marLeft w:val="0pt"/>
      <w:marRight w:val="0pt"/>
      <w:marTop w:val="0pt"/>
      <w:marBottom w:val="0pt"/>
      <w:divBdr>
        <w:top w:val="none" w:sz="0" w:space="0" w:color="auto"/>
        <w:left w:val="none" w:sz="0" w:space="0" w:color="auto"/>
        <w:bottom w:val="none" w:sz="0" w:space="0" w:color="auto"/>
        <w:right w:val="none" w:sz="0" w:space="0" w:color="auto"/>
      </w:divBdr>
    </w:div>
    <w:div w:id="261307441">
      <w:marLeft w:val="0pt"/>
      <w:marRight w:val="0pt"/>
      <w:marTop w:val="0pt"/>
      <w:marBottom w:val="0pt"/>
      <w:divBdr>
        <w:top w:val="none" w:sz="0" w:space="0" w:color="auto"/>
        <w:left w:val="none" w:sz="0" w:space="0" w:color="auto"/>
        <w:bottom w:val="none" w:sz="0" w:space="0" w:color="auto"/>
        <w:right w:val="none" w:sz="0" w:space="0" w:color="auto"/>
      </w:divBdr>
    </w:div>
    <w:div w:id="261307442">
      <w:marLeft w:val="0pt"/>
      <w:marRight w:val="0pt"/>
      <w:marTop w:val="0pt"/>
      <w:marBottom w:val="0pt"/>
      <w:divBdr>
        <w:top w:val="none" w:sz="0" w:space="0" w:color="auto"/>
        <w:left w:val="none" w:sz="0" w:space="0" w:color="auto"/>
        <w:bottom w:val="none" w:sz="0" w:space="0" w:color="auto"/>
        <w:right w:val="none" w:sz="0" w:space="0" w:color="auto"/>
      </w:divBdr>
    </w:div>
    <w:div w:id="261307443">
      <w:marLeft w:val="0pt"/>
      <w:marRight w:val="0pt"/>
      <w:marTop w:val="0pt"/>
      <w:marBottom w:val="0pt"/>
      <w:divBdr>
        <w:top w:val="none" w:sz="0" w:space="0" w:color="auto"/>
        <w:left w:val="none" w:sz="0" w:space="0" w:color="auto"/>
        <w:bottom w:val="none" w:sz="0" w:space="0" w:color="auto"/>
        <w:right w:val="none" w:sz="0" w:space="0" w:color="auto"/>
      </w:divBdr>
    </w:div>
    <w:div w:id="261307444">
      <w:marLeft w:val="0pt"/>
      <w:marRight w:val="0pt"/>
      <w:marTop w:val="0pt"/>
      <w:marBottom w:val="0pt"/>
      <w:divBdr>
        <w:top w:val="none" w:sz="0" w:space="0" w:color="auto"/>
        <w:left w:val="none" w:sz="0" w:space="0" w:color="auto"/>
        <w:bottom w:val="none" w:sz="0" w:space="0" w:color="auto"/>
        <w:right w:val="none" w:sz="0" w:space="0" w:color="auto"/>
      </w:divBdr>
    </w:div>
    <w:div w:id="261307445">
      <w:marLeft w:val="0pt"/>
      <w:marRight w:val="0pt"/>
      <w:marTop w:val="0pt"/>
      <w:marBottom w:val="0pt"/>
      <w:divBdr>
        <w:top w:val="none" w:sz="0" w:space="0" w:color="auto"/>
        <w:left w:val="none" w:sz="0" w:space="0" w:color="auto"/>
        <w:bottom w:val="none" w:sz="0" w:space="0" w:color="auto"/>
        <w:right w:val="none" w:sz="0" w:space="0" w:color="auto"/>
      </w:divBdr>
    </w:div>
    <w:div w:id="261307446">
      <w:marLeft w:val="0pt"/>
      <w:marRight w:val="0pt"/>
      <w:marTop w:val="0pt"/>
      <w:marBottom w:val="0pt"/>
      <w:divBdr>
        <w:top w:val="none" w:sz="0" w:space="0" w:color="auto"/>
        <w:left w:val="none" w:sz="0" w:space="0" w:color="auto"/>
        <w:bottom w:val="none" w:sz="0" w:space="0" w:color="auto"/>
        <w:right w:val="none" w:sz="0" w:space="0" w:color="auto"/>
      </w:divBdr>
    </w:div>
    <w:div w:id="261307447">
      <w:marLeft w:val="0pt"/>
      <w:marRight w:val="0pt"/>
      <w:marTop w:val="0pt"/>
      <w:marBottom w:val="0pt"/>
      <w:divBdr>
        <w:top w:val="none" w:sz="0" w:space="0" w:color="auto"/>
        <w:left w:val="none" w:sz="0" w:space="0" w:color="auto"/>
        <w:bottom w:val="none" w:sz="0" w:space="0" w:color="auto"/>
        <w:right w:val="none" w:sz="0" w:space="0" w:color="auto"/>
      </w:divBdr>
    </w:div>
    <w:div w:id="276790702">
      <w:bodyDiv w:val="1"/>
      <w:marLeft w:val="0pt"/>
      <w:marRight w:val="0pt"/>
      <w:marTop w:val="0pt"/>
      <w:marBottom w:val="0pt"/>
      <w:divBdr>
        <w:top w:val="none" w:sz="0" w:space="0" w:color="auto"/>
        <w:left w:val="none" w:sz="0" w:space="0" w:color="auto"/>
        <w:bottom w:val="none" w:sz="0" w:space="0" w:color="auto"/>
        <w:right w:val="none" w:sz="0" w:space="0" w:color="auto"/>
      </w:divBdr>
    </w:div>
    <w:div w:id="314183247">
      <w:bodyDiv w:val="1"/>
      <w:marLeft w:val="0pt"/>
      <w:marRight w:val="0pt"/>
      <w:marTop w:val="0pt"/>
      <w:marBottom w:val="0pt"/>
      <w:divBdr>
        <w:top w:val="none" w:sz="0" w:space="0" w:color="auto"/>
        <w:left w:val="none" w:sz="0" w:space="0" w:color="auto"/>
        <w:bottom w:val="none" w:sz="0" w:space="0" w:color="auto"/>
        <w:right w:val="none" w:sz="0" w:space="0" w:color="auto"/>
      </w:divBdr>
    </w:div>
    <w:div w:id="316344307">
      <w:bodyDiv w:val="1"/>
      <w:marLeft w:val="0pt"/>
      <w:marRight w:val="0pt"/>
      <w:marTop w:val="0pt"/>
      <w:marBottom w:val="0pt"/>
      <w:divBdr>
        <w:top w:val="none" w:sz="0" w:space="0" w:color="auto"/>
        <w:left w:val="none" w:sz="0" w:space="0" w:color="auto"/>
        <w:bottom w:val="none" w:sz="0" w:space="0" w:color="auto"/>
        <w:right w:val="none" w:sz="0" w:space="0" w:color="auto"/>
      </w:divBdr>
    </w:div>
    <w:div w:id="629895417">
      <w:bodyDiv w:val="1"/>
      <w:marLeft w:val="0pt"/>
      <w:marRight w:val="0pt"/>
      <w:marTop w:val="0pt"/>
      <w:marBottom w:val="0pt"/>
      <w:divBdr>
        <w:top w:val="none" w:sz="0" w:space="0" w:color="auto"/>
        <w:left w:val="none" w:sz="0" w:space="0" w:color="auto"/>
        <w:bottom w:val="none" w:sz="0" w:space="0" w:color="auto"/>
        <w:right w:val="none" w:sz="0" w:space="0" w:color="auto"/>
      </w:divBdr>
    </w:div>
    <w:div w:id="895899222">
      <w:bodyDiv w:val="1"/>
      <w:marLeft w:val="0pt"/>
      <w:marRight w:val="0pt"/>
      <w:marTop w:val="0pt"/>
      <w:marBottom w:val="0pt"/>
      <w:divBdr>
        <w:top w:val="none" w:sz="0" w:space="0" w:color="auto"/>
        <w:left w:val="none" w:sz="0" w:space="0" w:color="auto"/>
        <w:bottom w:val="none" w:sz="0" w:space="0" w:color="auto"/>
        <w:right w:val="none" w:sz="0" w:space="0" w:color="auto"/>
      </w:divBdr>
    </w:div>
    <w:div w:id="1042174156">
      <w:bodyDiv w:val="1"/>
      <w:marLeft w:val="0pt"/>
      <w:marRight w:val="0pt"/>
      <w:marTop w:val="0pt"/>
      <w:marBottom w:val="0pt"/>
      <w:divBdr>
        <w:top w:val="none" w:sz="0" w:space="0" w:color="auto"/>
        <w:left w:val="none" w:sz="0" w:space="0" w:color="auto"/>
        <w:bottom w:val="none" w:sz="0" w:space="0" w:color="auto"/>
        <w:right w:val="none" w:sz="0" w:space="0" w:color="auto"/>
      </w:divBdr>
    </w:div>
    <w:div w:id="1128820585">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purl.oclc.org/ooxml/officeDocument/relationships/image" Target="media/image1.png"/><Relationship Id="rId13" Type="http://purl.oclc.org/ooxml/officeDocument/relationships/image" Target="media/image5.emf"/><Relationship Id="rId18" Type="http://purl.oclc.org/ooxml/officeDocument/relationships/footer" Target="footer1.xml"/><Relationship Id="rId3" Type="http://purl.oclc.org/ooxml/officeDocument/relationships/styles" Target="styles.xml"/><Relationship Id="rId21" Type="http://purl.oclc.org/ooxml/officeDocument/relationships/theme" Target="theme/theme1.xml"/><Relationship Id="rId7" Type="http://purl.oclc.org/ooxml/officeDocument/relationships/endnotes" Target="endnotes.xml"/><Relationship Id="rId12" Type="http://purl.oclc.org/ooxml/officeDocument/relationships/package" Target="embeddings/_________Microsoft_Visio1.vsdx"/><Relationship Id="rId17" Type="http://purl.oclc.org/ooxml/officeDocument/relationships/header" Target="header1.xml"/><Relationship Id="rId2" Type="http://purl.oclc.org/ooxml/officeDocument/relationships/numbering" Target="numbering.xml"/><Relationship Id="rId16" Type="http://purl.oclc.org/ooxml/officeDocument/relationships/hyperlink" Target="https://ru.wikipedia.org/wiki/FIFA_(&#1089;&#1077;&#1088;&#1080;&#1103;_&#1080;&#1075;&#1088;)" TargetMode="External"/><Relationship Id="rId20" Type="http://purl.oclc.org/ooxml/officeDocument/relationships/fontTable" Target="fontTable.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4.emf"/><Relationship Id="rId5" Type="http://purl.oclc.org/ooxml/officeDocument/relationships/webSettings" Target="webSettings.xml"/><Relationship Id="rId15" Type="http://purl.oclc.org/ooxml/officeDocument/relationships/image" Target="media/image7.png"/><Relationship Id="rId10" Type="http://purl.oclc.org/ooxml/officeDocument/relationships/image" Target="media/image3.jpg"/><Relationship Id="rId19" Type="http://purl.oclc.org/ooxml/officeDocument/relationships/footer" Target="footer2.xml"/><Relationship Id="rId4" Type="http://purl.oclc.org/ooxml/officeDocument/relationships/settings" Target="settings.xml"/><Relationship Id="rId9" Type="http://purl.oclc.org/ooxml/officeDocument/relationships/image" Target="media/image2.png"/><Relationship Id="rId14" Type="http://purl.oclc.org/ooxml/officeDocument/relationships/image" Target="media/image6.png"/></Relationships>
</file>

<file path=word/theme/theme1.xml><?xml version="1.0" encoding="utf-8"?>
<a:theme xmlns:a="http://purl.oclc.org/ooxml/drawingml/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
                <a:satMod val="300%"/>
              </a:schemeClr>
            </a:gs>
            <a:gs pos="35%">
              <a:schemeClr val="phClr">
                <a:tint val="37%"/>
                <a:satMod val="300%"/>
              </a:schemeClr>
            </a:gs>
            <a:gs pos="100%">
              <a:schemeClr val="phClr">
                <a:tint val="15%"/>
                <a:satMod val="350%"/>
              </a:schemeClr>
            </a:gs>
          </a:gsLst>
          <a:lin ang="16200000" scaled="1"/>
        </a:gradFill>
        <a:gradFill rotWithShape="1">
          <a:gsLst>
            <a:gs pos="0%">
              <a:schemeClr val="phClr">
                <a:shade val="51%"/>
                <a:satMod val="130%"/>
              </a:schemeClr>
            </a:gs>
            <a:gs pos="80%">
              <a:schemeClr val="phClr">
                <a:shade val="93%"/>
                <a:satMod val="130%"/>
              </a:schemeClr>
            </a:gs>
            <a:gs pos="100%">
              <a:schemeClr val="phClr">
                <a:shade val="94%"/>
                <a:satMod val="135%"/>
              </a:schemeClr>
            </a:gs>
          </a:gsLst>
          <a:lin ang="16200000" scaled="0"/>
        </a:gradFill>
      </a:fillStyleLst>
      <a:lnStyleLst>
        <a:ln w="9525" cap="flat" cmpd="sng" algn="ctr">
          <a:solidFill>
            <a:schemeClr val="phClr">
              <a:shade val="95%"/>
              <a:satMod val="105%"/>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
              </a:srgbClr>
            </a:outerShdw>
          </a:effectLst>
        </a:effectStyle>
        <a:effectStyle>
          <a:effectLst>
            <a:outerShdw blurRad="40000" dist="23000" dir="5400000" rotWithShape="0">
              <a:srgbClr val="000000">
                <a:alpha val="35%"/>
              </a:srgbClr>
            </a:outerShdw>
          </a:effectLst>
        </a:effectStyle>
        <a:effectStyle>
          <a:effectLst>
            <a:outerShdw blurRad="40000" dist="23000" dir="5400000" rotWithShape="0">
              <a:srgbClr val="000000">
                <a:alpha val="35%"/>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
                <a:satMod val="350%"/>
              </a:schemeClr>
            </a:gs>
            <a:gs pos="40%">
              <a:schemeClr val="phClr">
                <a:tint val="45%"/>
                <a:shade val="99%"/>
                <a:satMod val="350%"/>
              </a:schemeClr>
            </a:gs>
            <a:gs pos="100%">
              <a:schemeClr val="phClr">
                <a:shade val="20%"/>
                <a:satMod val="255%"/>
              </a:schemeClr>
            </a:gs>
          </a:gsLst>
          <a:path path="circle">
            <a:fillToRect l="50%" t="-80%" r="50%" b="180%"/>
          </a:path>
        </a:gradFill>
        <a:gradFill rotWithShape="1">
          <a:gsLst>
            <a:gs pos="0%">
              <a:schemeClr val="phClr">
                <a:tint val="80%"/>
                <a:satMod val="300%"/>
              </a:schemeClr>
            </a:gs>
            <a:gs pos="100%">
              <a:schemeClr val="phClr">
                <a:shade val="30%"/>
                <a:satMod val="200%"/>
              </a:schemeClr>
            </a:gs>
          </a:gsLst>
          <a:path path="circle">
            <a:fillToRect l="50%" t="50%" r="50%" b="5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10FA3415-8B09-46D1-85A9-66D0164D6A33}">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1498</TotalTime>
  <Pages>1</Pages>
  <Words>12277</Words>
  <Characters>69984</Characters>
  <Application>Microsoft Office Word</Application>
  <DocSecurity>0</DocSecurity>
  <Lines>583</Lines>
  <Paragraphs>164</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82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Denis</dc:creator>
  <cp:keywords/>
  <dc:description/>
  <cp:lastModifiedBy>Ilya Kovalenko</cp:lastModifiedBy>
  <cp:revision>21</cp:revision>
  <cp:lastPrinted>2014-04-10T09:20:00Z</cp:lastPrinted>
  <dcterms:created xsi:type="dcterms:W3CDTF">2016-12-10T09:54:00Z</dcterms:created>
  <dcterms:modified xsi:type="dcterms:W3CDTF">2016-12-12T20:58:00Z</dcterms:modified>
</cp:coreProperties>
</file>